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815198" w14:textId="77777777" w:rsidR="00AD1348" w:rsidRPr="009814B2" w:rsidRDefault="00AD1348" w:rsidP="00F328A6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7C23E764" w14:textId="77777777" w:rsidR="00AD1348" w:rsidRPr="009814B2" w:rsidRDefault="00AD1348" w:rsidP="00F328A6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0870E9DC" w14:textId="77777777" w:rsidR="00AD1348" w:rsidRPr="009814B2" w:rsidRDefault="00AD1348" w:rsidP="00F328A6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6EC8459B" w14:textId="77777777" w:rsidR="00AD1348" w:rsidRPr="009814B2" w:rsidRDefault="00AD1348" w:rsidP="00F328A6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14233D5A" w14:textId="77777777" w:rsidR="00AD1348" w:rsidRPr="009814B2" w:rsidRDefault="00AD1348" w:rsidP="00F328A6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26F56ADB" w14:textId="77777777" w:rsidR="00AD1348" w:rsidRPr="00A56C32" w:rsidRDefault="00AD1348" w:rsidP="00F328A6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30112023" w14:textId="77777777" w:rsidR="00AD1348" w:rsidRPr="009814B2" w:rsidRDefault="00AD1348" w:rsidP="00F328A6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1C0AAA9F" w14:textId="77777777" w:rsidR="00AD1348" w:rsidRPr="009814B2" w:rsidRDefault="00AD1348" w:rsidP="00F328A6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60404950" w14:textId="77777777" w:rsidR="00AD1348" w:rsidRPr="009814B2" w:rsidRDefault="00AD1348" w:rsidP="00F328A6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1D495AB5" w14:textId="77777777" w:rsidR="00AD1348" w:rsidRPr="009814B2" w:rsidRDefault="00AD1348" w:rsidP="00F328A6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222980A9" w14:textId="77777777" w:rsidR="00AD1348" w:rsidRDefault="00AD1348" w:rsidP="00F328A6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2D39A1FF" w14:textId="77777777" w:rsidR="00AD1348" w:rsidRPr="009814B2" w:rsidRDefault="00AD1348" w:rsidP="00F328A6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17087BDF" w14:textId="77777777" w:rsidR="00AD1348" w:rsidRDefault="00AD1348" w:rsidP="00F328A6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B84D162" w14:textId="77777777" w:rsidR="00AD1348" w:rsidRPr="009814B2" w:rsidRDefault="00AD1348" w:rsidP="00F328A6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71617F5B" w14:textId="77777777" w:rsidR="00AD1348" w:rsidRPr="00813C00" w:rsidRDefault="00AD1348" w:rsidP="00F328A6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45FAF55" w14:textId="77777777" w:rsidR="00AD1348" w:rsidRPr="009814B2" w:rsidRDefault="00AD1348" w:rsidP="00F328A6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25D631AA" w14:textId="49F6F87B" w:rsidR="00AD1348" w:rsidRDefault="00AD1348" w:rsidP="00F328A6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AD1348">
        <w:rPr>
          <w:rFonts w:ascii="Times New Roman" w:hAnsi="Times New Roman"/>
          <w:sz w:val="28"/>
          <w:szCs w:val="28"/>
        </w:rPr>
        <w:t>Студент(ка)</w:t>
      </w:r>
      <w:r w:rsidRPr="00AD1348">
        <w:rPr>
          <w:rFonts w:ascii="Times New Roman" w:hAnsi="Times New Roman"/>
          <w:sz w:val="28"/>
          <w:szCs w:val="28"/>
          <w:u w:val="single"/>
        </w:rPr>
        <w:t xml:space="preserve"> 4 </w:t>
      </w:r>
      <w:r w:rsidRPr="00AD1348">
        <w:rPr>
          <w:rFonts w:ascii="Times New Roman" w:hAnsi="Times New Roman"/>
          <w:sz w:val="28"/>
          <w:szCs w:val="28"/>
        </w:rPr>
        <w:t>курса</w:t>
      </w:r>
      <w:r w:rsidRPr="00AD1348">
        <w:rPr>
          <w:rFonts w:ascii="Times New Roman" w:hAnsi="Times New Roman"/>
          <w:sz w:val="28"/>
          <w:szCs w:val="28"/>
          <w:u w:val="single"/>
        </w:rPr>
        <w:t xml:space="preserve"> 42919/2 </w:t>
      </w:r>
      <w:r w:rsidRPr="00AD1348">
        <w:rPr>
          <w:rFonts w:ascii="Times New Roman" w:hAnsi="Times New Roman"/>
          <w:sz w:val="28"/>
          <w:szCs w:val="28"/>
        </w:rPr>
        <w:t>группы</w:t>
      </w:r>
    </w:p>
    <w:p w14:paraId="253BFBCF" w14:textId="77777777" w:rsidR="00AD1348" w:rsidRPr="006229C9" w:rsidRDefault="00AD1348" w:rsidP="00F328A6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0937FEC2" w14:textId="77777777" w:rsidR="00AD1348" w:rsidRPr="001B144E" w:rsidRDefault="00AD1348" w:rsidP="00F328A6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443501B0" w14:textId="77777777" w:rsidR="00AD1348" w:rsidRDefault="00AD1348" w:rsidP="00AD1348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408E9308" w14:textId="5B0B08EF" w:rsidR="00AD1348" w:rsidRPr="004570F9" w:rsidRDefault="00AD1348" w:rsidP="00AD1348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Тихонова Валерия Алексее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8AB686F" w14:textId="77777777" w:rsidR="00AD1348" w:rsidRPr="009814B2" w:rsidRDefault="00AD1348" w:rsidP="00AD1348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22D22B97" w14:textId="77777777" w:rsidR="00AD1348" w:rsidRDefault="00AD1348" w:rsidP="00AD1348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3DEFB58" w14:textId="77777777" w:rsidR="00AD1348" w:rsidRDefault="00AD1348" w:rsidP="00AD1348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C5D67B6" w14:textId="77777777" w:rsidR="00AD1348" w:rsidRDefault="00AD1348" w:rsidP="00AD1348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36609DFD" w14:textId="77777777" w:rsidR="00AD1348" w:rsidRPr="001B144E" w:rsidRDefault="00AD1348" w:rsidP="00AD1348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399C9D4" w14:textId="77777777" w:rsidR="00AD1348" w:rsidRDefault="00AD1348" w:rsidP="00AD1348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DE09878" w14:textId="77777777" w:rsidR="00AD1348" w:rsidRPr="009814B2" w:rsidRDefault="00AD1348" w:rsidP="00AD1348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C45EDE4" w14:textId="77777777" w:rsidR="00AD1348" w:rsidRDefault="00AD1348" w:rsidP="00AD1348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41C40371" w14:textId="77777777" w:rsidR="00AD1348" w:rsidRDefault="00AD1348" w:rsidP="00AD1348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17C4E80F" w14:textId="77777777" w:rsidR="00AD1348" w:rsidRDefault="00AD1348" w:rsidP="00AD134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8075166" w14:textId="77777777" w:rsidR="00AD1348" w:rsidRDefault="00AD1348" w:rsidP="00AD134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BCAC0F9" w14:textId="77777777" w:rsidR="00AD1348" w:rsidRDefault="00AD1348" w:rsidP="00AD134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C59E14E" w14:textId="77777777" w:rsidR="00AD1348" w:rsidRDefault="00AD1348" w:rsidP="00AD134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F2546CC" w14:textId="77777777" w:rsidR="00AD1348" w:rsidRDefault="00AD1348" w:rsidP="00AD1348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3419FBAB" w14:textId="77777777" w:rsidR="00AD1348" w:rsidRDefault="00AD1348" w:rsidP="00AD1348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63D896C0" w14:textId="77777777" w:rsidR="00AD1348" w:rsidRDefault="00AD1348" w:rsidP="00AD134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71C3678" w14:textId="77777777" w:rsidR="00AD1348" w:rsidRDefault="00AD1348" w:rsidP="00AD1348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60625097" w14:textId="77777777" w:rsidR="00AD1348" w:rsidRDefault="00AD1348" w:rsidP="00AD1348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6BA9722" w14:textId="77777777" w:rsidR="00AD1348" w:rsidRDefault="00AD1348" w:rsidP="00AD1348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2F44CADF" w14:textId="77777777" w:rsidR="00AD1348" w:rsidRDefault="00AD1348" w:rsidP="00AD134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D27867A" w14:textId="77777777" w:rsidR="00AD1348" w:rsidRDefault="00AD1348" w:rsidP="00AD134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05F02BC" w14:textId="77777777" w:rsidR="00AD1348" w:rsidRDefault="00AD1348" w:rsidP="00AD134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7F8CF6D" w14:textId="77777777" w:rsidR="00AD1348" w:rsidRDefault="00AD1348" w:rsidP="00AD134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F3A3614" w14:textId="77777777" w:rsidR="00AD1348" w:rsidRDefault="00AD1348" w:rsidP="00AD134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7F05AC32" w14:textId="6B59422D" w:rsidR="00AD1348" w:rsidRPr="00AD1348" w:rsidRDefault="009651F7" w:rsidP="00AD134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B135ABA" wp14:editId="3F17C96E">
                <wp:simplePos x="0" y="0"/>
                <wp:positionH relativeFrom="column">
                  <wp:posOffset>2838203</wp:posOffset>
                </wp:positionH>
                <wp:positionV relativeFrom="paragraph">
                  <wp:posOffset>379376</wp:posOffset>
                </wp:positionV>
                <wp:extent cx="344385" cy="332509"/>
                <wp:effectExtent l="0" t="0" r="17780" b="1079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385" cy="33250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9EE861" id="Прямоугольник 33" o:spid="_x0000_s1026" style="position:absolute;margin-left:223.5pt;margin-top:29.85pt;width:27.1pt;height:26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" fillcolor="white [3212]" strokecolor="white [3212]" strokeweight="1pt"/>
            </w:pict>
          </mc:Fallback>
        </mc:AlternateContent>
      </w:r>
      <w:r w:rsidR="00AD1348">
        <w:rPr>
          <w:rFonts w:ascii="Times New Roman" w:hAnsi="Times New Roman"/>
          <w:sz w:val="28"/>
          <w:szCs w:val="28"/>
        </w:rPr>
        <w:t>2024</w:t>
      </w:r>
    </w:p>
    <w:p w14:paraId="414C67B5" w14:textId="3702BC7C" w:rsidR="00C1704B" w:rsidRPr="00C1704B" w:rsidRDefault="00C1704B" w:rsidP="00C1704B">
      <w:pPr>
        <w:spacing w:after="12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lastRenderedPageBreak/>
        <w:t xml:space="preserve">ЗАДАНИЕ </w:t>
      </w:r>
    </w:p>
    <w:p w14:paraId="2B337501" w14:textId="77777777" w:rsidR="00C1704B" w:rsidRPr="00C1704B" w:rsidRDefault="00C1704B" w:rsidP="00C1704B">
      <w:pPr>
        <w:spacing w:after="36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 учебную практику (по профилю специальности)</w:t>
      </w:r>
    </w:p>
    <w:p w14:paraId="701C7091" w14:textId="77777777" w:rsidR="00C1704B" w:rsidRPr="00C1704B" w:rsidRDefault="00C1704B" w:rsidP="00C170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офессиональному модулю ПМ.</w:t>
      </w:r>
      <w:proofErr w:type="gramStart"/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2  </w:t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</w:t>
      </w:r>
      <w:proofErr w:type="gramEnd"/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Осуществление интеграции</w:t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0E175647" w14:textId="77777777" w:rsidR="00C1704B" w:rsidRPr="00C1704B" w:rsidRDefault="00C1704B" w:rsidP="00C1704B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30558EFA" w14:textId="77777777" w:rsidR="00C1704B" w:rsidRPr="00C1704B" w:rsidRDefault="00C1704B" w:rsidP="00C1704B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5AD49A" w14:textId="77777777" w:rsidR="00C1704B" w:rsidRPr="00C1704B" w:rsidRDefault="00C1704B" w:rsidP="00C1704B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C1704B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009AF23D" w14:textId="77777777" w:rsidR="00C1704B" w:rsidRPr="00C1704B" w:rsidRDefault="00C1704B" w:rsidP="00C170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534BBCEA" w14:textId="77777777" w:rsidR="00C1704B" w:rsidRPr="00C1704B" w:rsidRDefault="00C1704B" w:rsidP="00C170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B9B440A" w14:textId="1698BCD7" w:rsidR="00C1704B" w:rsidRPr="00C1704B" w:rsidRDefault="00C1704B" w:rsidP="00C1704B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ка)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4 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42919/2 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2E8DE935" w14:textId="77777777" w:rsidR="00C1704B" w:rsidRPr="00C1704B" w:rsidRDefault="00C1704B" w:rsidP="00C1704B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15386B3A" w14:textId="77777777" w:rsidR="00C1704B" w:rsidRPr="00C1704B" w:rsidRDefault="00C1704B" w:rsidP="00C1704B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307642CC" w14:textId="72C75ED5" w:rsidR="00C1704B" w:rsidRPr="00C1704B" w:rsidRDefault="00C1704B" w:rsidP="00C170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Тихонова Валерия Алексеевна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43ED64D3" w14:textId="77777777" w:rsidR="00C1704B" w:rsidRPr="00C1704B" w:rsidRDefault="00C1704B" w:rsidP="00C1704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0541CEE5" w14:textId="77777777" w:rsidR="00C1704B" w:rsidRPr="00C1704B" w:rsidRDefault="00C1704B" w:rsidP="00C1704B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48AACB4F" w14:textId="77777777" w:rsidR="00C1704B" w:rsidRPr="00C1704B" w:rsidRDefault="00C1704B" w:rsidP="00C1704B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</w:t>
      </w:r>
      <w:proofErr w:type="gramStart"/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хождения  практики</w:t>
      </w:r>
      <w:proofErr w:type="gramEnd"/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C1704B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5B465E4E" w14:textId="77777777" w:rsidR="00C1704B" w:rsidRPr="00C1704B" w:rsidRDefault="00C1704B" w:rsidP="00C1704B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59CB08D" w14:textId="77777777" w:rsidR="00C1704B" w:rsidRPr="00C1704B" w:rsidRDefault="00C1704B" w:rsidP="00C1704B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572DDF5F" w14:textId="77777777" w:rsidR="00C1704B" w:rsidRPr="00C1704B" w:rsidRDefault="00C1704B" w:rsidP="00C1704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15DF2AA9" w14:textId="77777777" w:rsidR="00C1704B" w:rsidRPr="00C1704B" w:rsidRDefault="00C1704B" w:rsidP="00C1704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2D74657F" w14:textId="77777777" w:rsidR="00C1704B" w:rsidRPr="00C1704B" w:rsidRDefault="00C1704B" w:rsidP="00C1704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3» сентября 2024 г. по «05» октября 2024 г.</w:t>
      </w:r>
    </w:p>
    <w:p w14:paraId="65667347" w14:textId="77777777" w:rsidR="00C1704B" w:rsidRPr="00C1704B" w:rsidRDefault="00C1704B" w:rsidP="00C1704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</w:p>
    <w:p w14:paraId="26616933" w14:textId="77777777" w:rsidR="00C1704B" w:rsidRPr="00C1704B" w:rsidRDefault="00C1704B" w:rsidP="00C1704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  <w:lang w:eastAsia="ru-RU"/>
        </w:rPr>
      </w:pPr>
    </w:p>
    <w:p w14:paraId="020D8D6B" w14:textId="77777777" w:rsidR="00C1704B" w:rsidRPr="00C1704B" w:rsidRDefault="00C1704B" w:rsidP="00C1704B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иды работ, обязательные для выполнения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C1704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переносится из программы, соответствующего ПМ):</w:t>
      </w:r>
    </w:p>
    <w:p w14:paraId="5CF6E4B6" w14:textId="77777777" w:rsidR="00C1704B" w:rsidRPr="00C1704B" w:rsidRDefault="00C1704B" w:rsidP="00C1704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B105B8" w14:textId="77777777" w:rsidR="00C1704B" w:rsidRPr="00C1704B" w:rsidRDefault="00C1704B" w:rsidP="00C1704B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Участие в выработке требований к программному обеспечению;</w:t>
      </w:r>
    </w:p>
    <w:p w14:paraId="50352807" w14:textId="77777777" w:rsidR="00C1704B" w:rsidRPr="00C1704B" w:rsidRDefault="00C1704B" w:rsidP="00C1704B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проектирования программного обеспечения;</w:t>
      </w:r>
    </w:p>
    <w:p w14:paraId="224D79A0" w14:textId="77777777" w:rsidR="00C1704B" w:rsidRPr="00C1704B" w:rsidRDefault="00C1704B" w:rsidP="00C1704B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а модулей программного обеспечения;</w:t>
      </w:r>
    </w:p>
    <w:p w14:paraId="113FA3E1" w14:textId="77777777" w:rsidR="00C1704B" w:rsidRPr="00C1704B" w:rsidRDefault="00C1704B" w:rsidP="00C1704B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ирование программных модулей и их интеграции;</w:t>
      </w:r>
    </w:p>
    <w:p w14:paraId="517E9D6B" w14:textId="77777777" w:rsidR="00C1704B" w:rsidRPr="00C1704B" w:rsidRDefault="00C1704B" w:rsidP="00C1704B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а программной документации и стандарты кодирования.</w:t>
      </w:r>
    </w:p>
    <w:p w14:paraId="0169F1EF" w14:textId="77777777" w:rsidR="00C1704B" w:rsidRPr="00C1704B" w:rsidRDefault="00C1704B" w:rsidP="00C1704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8730C0E" w14:textId="77777777" w:rsidR="00C1704B" w:rsidRPr="00C1704B" w:rsidRDefault="00C1704B" w:rsidP="00C1704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</w:pPr>
    </w:p>
    <w:p w14:paraId="50A251B3" w14:textId="7C9142E4" w:rsidR="00C1704B" w:rsidRPr="00C1704B" w:rsidRDefault="00C1704B" w:rsidP="00C1704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Индивидуальное </w:t>
      </w:r>
      <w:proofErr w:type="gramStart"/>
      <w:r w:rsidRPr="00C1704B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задание:  </w:t>
      </w:r>
      <w:r w:rsidRPr="00C1704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АРИАНТ</w:t>
      </w:r>
      <w:proofErr w:type="gramEnd"/>
      <w:r w:rsidRPr="00C1704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19</w:t>
      </w:r>
    </w:p>
    <w:p w14:paraId="7E251272" w14:textId="77777777" w:rsidR="00C1704B" w:rsidRPr="00C1704B" w:rsidRDefault="00C1704B" w:rsidP="00C1704B">
      <w:pPr>
        <w:spacing w:after="0" w:line="240" w:lineRule="auto"/>
        <w:jc w:val="both"/>
        <w:rPr>
          <w:rFonts w:ascii="Times New Roman" w:eastAsia="Times New Roman" w:hAnsi="Times New Roman" w:cs="Times New Roman"/>
          <w:iCs/>
          <w:sz w:val="40"/>
          <w:szCs w:val="40"/>
          <w:lang w:eastAsia="ru-RU"/>
        </w:rPr>
      </w:pPr>
    </w:p>
    <w:p w14:paraId="6F41981F" w14:textId="77777777" w:rsidR="00C1704B" w:rsidRPr="00C1704B" w:rsidRDefault="00C1704B" w:rsidP="00C1704B">
      <w:pPr>
        <w:spacing w:after="0" w:line="20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4275CF14" w14:textId="77777777" w:rsidR="00C1704B" w:rsidRPr="00C1704B" w:rsidRDefault="00C1704B" w:rsidP="00C1704B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9608CF" w14:textId="77777777" w:rsidR="00C1704B" w:rsidRPr="00C1704B" w:rsidRDefault="00C1704B" w:rsidP="00C1704B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ние выдал «23» сентября 2024 г.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_____________     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  <w:proofErr w:type="spellStart"/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</w:p>
    <w:p w14:paraId="62DCBF2B" w14:textId="3D9995C4" w:rsidR="00C1704B" w:rsidRPr="00C1704B" w:rsidRDefault="00C1704B" w:rsidP="00C1704B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 (подпись)</w:t>
      </w:r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  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</w:t>
      </w:r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(</w:t>
      </w:r>
      <w:proofErr w:type="gramEnd"/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И.О.)</w:t>
      </w:r>
    </w:p>
    <w:p w14:paraId="499EC9E2" w14:textId="77777777" w:rsidR="00C1704B" w:rsidRPr="00C1704B" w:rsidRDefault="00C1704B" w:rsidP="00C1704B">
      <w:pPr>
        <w:spacing w:after="0" w:line="206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6BB3C734" w14:textId="5E8F3911" w:rsidR="00C1704B" w:rsidRPr="00C1704B" w:rsidRDefault="00C1704B" w:rsidP="00C1704B">
      <w:pPr>
        <w:spacing w:after="0" w:line="206" w:lineRule="auto"/>
        <w:rPr>
          <w:rFonts w:ascii="Calibri" w:eastAsia="Times New Roman" w:hAnsi="Calibri" w:cs="Times New Roman"/>
          <w:sz w:val="24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ние получил «23» сентября 2024 г.   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____________  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Тихонова В.А.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C1704B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  <w:t xml:space="preserve">                         </w:t>
      </w:r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(подпись)</w:t>
      </w:r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   </w:t>
      </w:r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        </w:t>
      </w:r>
      <w:proofErr w:type="gramStart"/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(</w:t>
      </w:r>
      <w:proofErr w:type="gramEnd"/>
      <w:r w:rsidRPr="00C1704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И.О.)</w:t>
      </w:r>
    </w:p>
    <w:p w14:paraId="32EEFC3F" w14:textId="1853E913" w:rsidR="00C1704B" w:rsidRDefault="009651F7" w:rsidP="00DE7CF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7D2FEB3" wp14:editId="66213AE4">
                <wp:simplePos x="0" y="0"/>
                <wp:positionH relativeFrom="margin">
                  <wp:align>center</wp:align>
                </wp:positionH>
                <wp:positionV relativeFrom="paragraph">
                  <wp:posOffset>996893</wp:posOffset>
                </wp:positionV>
                <wp:extent cx="344385" cy="332509"/>
                <wp:effectExtent l="0" t="0" r="17780" b="10795"/>
                <wp:wrapNone/>
                <wp:docPr id="34" name="Прямоугольник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385" cy="33250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8635334" id="Прямоугольник 34" o:spid="_x0000_s1026" style="position:absolute;margin-left:0;margin-top:78.5pt;width:27.1pt;height:26.2pt;z-index:25166336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DE7CF7">
        <w:rPr>
          <w:rFonts w:ascii="Times New Roman" w:hAnsi="Times New Roman" w:cs="Times New Roman"/>
          <w:sz w:val="28"/>
          <w:szCs w:val="28"/>
        </w:rPr>
        <w:br w:type="page"/>
      </w:r>
    </w:p>
    <w:p w14:paraId="07809D3D" w14:textId="77777777" w:rsidR="00C1704B" w:rsidRPr="00C1704B" w:rsidRDefault="00C1704B" w:rsidP="00F328A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МИНОБРНАУКИ РОССИИ</w:t>
      </w:r>
    </w:p>
    <w:p w14:paraId="6C1CCEF3" w14:textId="77777777" w:rsidR="00C1704B" w:rsidRPr="00C1704B" w:rsidRDefault="00C1704B" w:rsidP="00F328A6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283C3D69" w14:textId="77777777" w:rsidR="00C1704B" w:rsidRPr="00C1704B" w:rsidRDefault="00C1704B" w:rsidP="00F328A6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сшего образования</w:t>
      </w:r>
    </w:p>
    <w:p w14:paraId="2A0CA5CF" w14:textId="77777777" w:rsidR="00C1704B" w:rsidRPr="00C1704B" w:rsidRDefault="00C1704B" w:rsidP="00F328A6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4241C6AC" w14:textId="77777777" w:rsidR="00C1704B" w:rsidRPr="00C1704B" w:rsidRDefault="00C1704B" w:rsidP="00F328A6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ПУ</w:t>
      </w:r>
      <w:proofErr w:type="spellEnd"/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»)</w:t>
      </w:r>
    </w:p>
    <w:p w14:paraId="706F9178" w14:textId="77777777" w:rsidR="00C1704B" w:rsidRPr="00C1704B" w:rsidRDefault="00C1704B" w:rsidP="00F328A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ститут среднего профессионального образования</w:t>
      </w:r>
    </w:p>
    <w:p w14:paraId="032C9266" w14:textId="77777777" w:rsidR="00C1704B" w:rsidRPr="00C1704B" w:rsidRDefault="00C1704B" w:rsidP="00F328A6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</w:p>
    <w:p w14:paraId="5FF8F273" w14:textId="77777777" w:rsidR="00C1704B" w:rsidRPr="00C1704B" w:rsidRDefault="00C1704B" w:rsidP="00F328A6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</w:p>
    <w:p w14:paraId="6C7A03BD" w14:textId="77777777" w:rsidR="00C1704B" w:rsidRPr="00C1704B" w:rsidRDefault="00C1704B" w:rsidP="00F328A6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t>ДНЕВНИК</w:t>
      </w:r>
    </w:p>
    <w:p w14:paraId="1FEE51F6" w14:textId="77777777" w:rsidR="00C1704B" w:rsidRPr="00C1704B" w:rsidRDefault="00C1704B" w:rsidP="00F328A6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охождения учебной практики УП.02.01 </w:t>
      </w:r>
    </w:p>
    <w:p w14:paraId="14CB1E37" w14:textId="77777777" w:rsidR="00C1704B" w:rsidRPr="00C1704B" w:rsidRDefault="00C1704B" w:rsidP="00F328A6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по профилю специальности)</w:t>
      </w:r>
    </w:p>
    <w:p w14:paraId="4F52E145" w14:textId="77777777" w:rsidR="00C1704B" w:rsidRPr="00C1704B" w:rsidRDefault="00C1704B" w:rsidP="00F328A6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999043C" w14:textId="77777777" w:rsidR="00C1704B" w:rsidRPr="00C1704B" w:rsidRDefault="00C1704B" w:rsidP="00F328A6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офессиональному модулю ПМ.</w:t>
      </w:r>
      <w:proofErr w:type="gramStart"/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2  </w:t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</w:t>
      </w:r>
      <w:proofErr w:type="gramEnd"/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Осуществление интеграции</w:t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3E44486A" w14:textId="77777777" w:rsidR="00C1704B" w:rsidRPr="00C1704B" w:rsidRDefault="00C1704B" w:rsidP="00F328A6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5C9AE372" w14:textId="77777777" w:rsidR="00C1704B" w:rsidRPr="00C1704B" w:rsidRDefault="00C1704B" w:rsidP="00F328A6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C1704B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3D147D8E" w14:textId="77777777" w:rsidR="00C1704B" w:rsidRPr="00C1704B" w:rsidRDefault="00C1704B" w:rsidP="00F328A6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56219510" w14:textId="744F2C4D" w:rsidR="00C1704B" w:rsidRPr="00C1704B" w:rsidRDefault="00C1704B" w:rsidP="00F328A6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ка)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4 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42919/2 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616076E7" w14:textId="77777777" w:rsidR="00C1704B" w:rsidRPr="00C1704B" w:rsidRDefault="00C1704B" w:rsidP="00F328A6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4CBE71EE" w14:textId="77777777" w:rsidR="00C1704B" w:rsidRPr="00C1704B" w:rsidRDefault="00C1704B" w:rsidP="00F328A6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41259486" w14:textId="77777777" w:rsidR="00C1704B" w:rsidRPr="00C1704B" w:rsidRDefault="00C1704B" w:rsidP="00F328A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59BFA315" w14:textId="21AF786D" w:rsidR="00C1704B" w:rsidRPr="00C1704B" w:rsidRDefault="00C1704B" w:rsidP="00F328A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Тихонова Валерия Алексеевна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27E044A2" w14:textId="77777777" w:rsidR="00C1704B" w:rsidRPr="00C1704B" w:rsidRDefault="00C1704B" w:rsidP="00F328A6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61B5B2D2" w14:textId="77777777" w:rsidR="00C1704B" w:rsidRPr="00C1704B" w:rsidRDefault="00C1704B" w:rsidP="00F328A6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29A166E" w14:textId="77777777" w:rsidR="00C1704B" w:rsidRPr="00C1704B" w:rsidRDefault="00C1704B" w:rsidP="00F328A6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</w:t>
      </w:r>
      <w:proofErr w:type="gramStart"/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хождения  практики</w:t>
      </w:r>
      <w:proofErr w:type="gramEnd"/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C1704B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3C5B4244" w14:textId="77777777" w:rsidR="00C1704B" w:rsidRPr="00C1704B" w:rsidRDefault="00C1704B" w:rsidP="00F328A6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140A0F69" w14:textId="77777777" w:rsidR="00C1704B" w:rsidRPr="00C1704B" w:rsidRDefault="00C1704B" w:rsidP="00F328A6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0FDE76A" w14:textId="77777777" w:rsidR="00C1704B" w:rsidRPr="00C1704B" w:rsidRDefault="00C1704B" w:rsidP="00F328A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07A3B729" w14:textId="77777777" w:rsidR="00C1704B" w:rsidRPr="00C1704B" w:rsidRDefault="00C1704B" w:rsidP="00F328A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EB657B8" w14:textId="77777777" w:rsidR="00C1704B" w:rsidRPr="00C1704B" w:rsidRDefault="00C1704B" w:rsidP="00F328A6">
      <w:pPr>
        <w:spacing w:after="0" w:line="204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44FEDAF" w14:textId="77777777" w:rsidR="00C1704B" w:rsidRPr="00C1704B" w:rsidRDefault="00C1704B" w:rsidP="00F328A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295E2320" w14:textId="77777777" w:rsidR="00C1704B" w:rsidRPr="00C1704B" w:rsidRDefault="00C1704B" w:rsidP="00F328A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1B764038" w14:textId="77777777" w:rsidR="00C1704B" w:rsidRPr="00C1704B" w:rsidRDefault="00C1704B" w:rsidP="00F328A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3» сентября 2024 г. по «05» октября 2024 г.</w:t>
      </w:r>
    </w:p>
    <w:p w14:paraId="228A63A9" w14:textId="77777777" w:rsidR="00C1704B" w:rsidRPr="00C1704B" w:rsidRDefault="00C1704B" w:rsidP="00F328A6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14:paraId="321E1087" w14:textId="77777777" w:rsidR="00C1704B" w:rsidRPr="00C1704B" w:rsidRDefault="00C1704B" w:rsidP="00F328A6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14:paraId="466CE57B" w14:textId="77777777" w:rsidR="00C1704B" w:rsidRPr="00C1704B" w:rsidRDefault="00C1704B" w:rsidP="00F328A6">
      <w:pPr>
        <w:spacing w:after="0" w:line="204" w:lineRule="auto"/>
        <w:rPr>
          <w:rFonts w:ascii="Times New Roman" w:eastAsia="Times New Roman" w:hAnsi="Times New Roman" w:cs="Times New Roman"/>
          <w:sz w:val="16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16"/>
          <w:szCs w:val="28"/>
          <w:lang w:eastAsia="ru-RU"/>
        </w:rPr>
        <w:t xml:space="preserve"> </w:t>
      </w:r>
    </w:p>
    <w:p w14:paraId="5AAC82BD" w14:textId="77777777" w:rsidR="00C1704B" w:rsidRPr="00C1704B" w:rsidRDefault="00C1704B" w:rsidP="00F328A6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27206B72" w14:textId="77777777" w:rsidR="00C1704B" w:rsidRPr="00C1704B" w:rsidRDefault="00C1704B" w:rsidP="00F328A6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21C6C5A3" w14:textId="77777777" w:rsidR="00C1704B" w:rsidRPr="00C1704B" w:rsidRDefault="00C1704B" w:rsidP="00F328A6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практики         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         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proofErr w:type="spellStart"/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</w:t>
      </w:r>
    </w:p>
    <w:p w14:paraId="6198D428" w14:textId="77777777" w:rsidR="00C1704B" w:rsidRPr="00C1704B" w:rsidRDefault="00C1704B" w:rsidP="00F328A6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  <w:r w:rsidRPr="00C1704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C1704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пись)</w:t>
      </w:r>
      <w:r w:rsidRPr="00C1704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proofErr w:type="gramEnd"/>
      <w:r w:rsidRPr="00C1704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(</w:t>
      </w: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шифровка подписи)</w:t>
      </w:r>
    </w:p>
    <w:p w14:paraId="3F0FE97C" w14:textId="77777777" w:rsidR="00C1704B" w:rsidRPr="00C1704B" w:rsidRDefault="00C1704B" w:rsidP="00F328A6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07D038D" w14:textId="77777777" w:rsidR="00C1704B" w:rsidRPr="00C1704B" w:rsidRDefault="00C1704B" w:rsidP="00F328A6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36FE1955" w14:textId="77777777" w:rsidR="00C1704B" w:rsidRPr="00C1704B" w:rsidRDefault="00C1704B" w:rsidP="00C1704B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4D1E94F0" w14:textId="77777777" w:rsidR="00C1704B" w:rsidRPr="00C1704B" w:rsidRDefault="00C1704B" w:rsidP="00C1704B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2944AAD5" w14:textId="77777777" w:rsidR="00C1704B" w:rsidRPr="00C1704B" w:rsidRDefault="00C1704B" w:rsidP="00C1704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>Итоговая оценка по практике</w:t>
      </w:r>
      <w:r w:rsidRPr="00C1704B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</w:p>
    <w:p w14:paraId="4A5A7995" w14:textId="77777777" w:rsidR="00C1704B" w:rsidRPr="00C1704B" w:rsidRDefault="00C1704B" w:rsidP="00C1704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BF7188E" w14:textId="77777777" w:rsidR="00C1704B" w:rsidRPr="00C1704B" w:rsidRDefault="00C1704B" w:rsidP="00C1704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7C9ACA" w14:textId="18C54B4B" w:rsidR="00C1704B" w:rsidRPr="00C1704B" w:rsidRDefault="00C1704B" w:rsidP="00DE7CF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D4B1E42" w14:textId="16BC45BC" w:rsidR="00C1704B" w:rsidRPr="00C1704B" w:rsidRDefault="00C1704B" w:rsidP="00C1704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14:paraId="55D4B2E0" w14:textId="54CFB8E8" w:rsidR="00C1704B" w:rsidRPr="00C1704B" w:rsidRDefault="00C1704B" w:rsidP="00C1704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2024</w:t>
      </w:r>
    </w:p>
    <w:p w14:paraId="5BDF209A" w14:textId="4FCC036E" w:rsidR="00C1704B" w:rsidRPr="00C1704B" w:rsidRDefault="009651F7" w:rsidP="00C1704B">
      <w:pPr>
        <w:suppressAutoHyphens/>
        <w:spacing w:after="20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A67725" wp14:editId="60AC6D66">
                <wp:simplePos x="0" y="0"/>
                <wp:positionH relativeFrom="margin">
                  <wp:align>center</wp:align>
                </wp:positionH>
                <wp:positionV relativeFrom="paragraph">
                  <wp:posOffset>291704</wp:posOffset>
                </wp:positionV>
                <wp:extent cx="344385" cy="332509"/>
                <wp:effectExtent l="0" t="0" r="17780" b="10795"/>
                <wp:wrapNone/>
                <wp:docPr id="35" name="Прямоугольник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385" cy="33250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58B1C8A" id="Прямоугольник 35" o:spid="_x0000_s1026" style="position:absolute;margin-left:0;margin-top:22.95pt;width:27.1pt;height:26.2pt;z-index:25166540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" fillcolor="white [3212]" strokecolor="white [3212]" strokeweight="1pt">
                <w10:wrap anchorx="margin"/>
              </v:rect>
            </w:pict>
          </mc:Fallback>
        </mc:AlternateContent>
      </w:r>
      <w:r w:rsidR="00C1704B" w:rsidRPr="00C1704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  <w:r w:rsidR="00C1704B" w:rsidRPr="00C1704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C1704B" w:rsidRPr="00C1704B" w14:paraId="3CDDA1B0" w14:textId="77777777" w:rsidTr="002517D9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29CFF" w14:textId="77777777" w:rsidR="00C1704B" w:rsidRPr="00C1704B" w:rsidRDefault="00C1704B" w:rsidP="00C1704B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7DAF71" w14:textId="77777777" w:rsidR="00C1704B" w:rsidRPr="00C1704B" w:rsidRDefault="00C1704B" w:rsidP="00C1704B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03C7E" w14:textId="77777777" w:rsidR="00C1704B" w:rsidRPr="00C1704B" w:rsidRDefault="00C1704B" w:rsidP="00C1704B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Подпись руководителя практики</w:t>
            </w:r>
          </w:p>
        </w:tc>
      </w:tr>
      <w:tr w:rsidR="00C1704B" w:rsidRPr="00C1704B" w14:paraId="72D1457C" w14:textId="77777777" w:rsidTr="002517D9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0B6C7" w14:textId="77777777" w:rsidR="00C1704B" w:rsidRPr="00C1704B" w:rsidRDefault="00C1704B" w:rsidP="00C1704B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b/>
                <w:lang w:eastAsia="ru-RU"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0C1F7" w14:textId="77777777" w:rsidR="00C1704B" w:rsidRPr="00C1704B" w:rsidRDefault="00C1704B" w:rsidP="00C1704B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b/>
                <w:lang w:eastAsia="ru-RU"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DFA1F" w14:textId="77777777" w:rsidR="00C1704B" w:rsidRPr="00C1704B" w:rsidRDefault="00C1704B" w:rsidP="00C1704B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b/>
                <w:lang w:eastAsia="ru-RU"/>
              </w:rPr>
              <w:t>3</w:t>
            </w:r>
          </w:p>
        </w:tc>
      </w:tr>
      <w:tr w:rsidR="00C1704B" w:rsidRPr="00C1704B" w14:paraId="1FFCFE9F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39829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23.09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D14F4F" w14:textId="77777777" w:rsidR="00C1704B" w:rsidRPr="00C1704B" w:rsidRDefault="00C1704B" w:rsidP="00C1704B">
            <w:pPr>
              <w:widowControl w:val="0"/>
              <w:spacing w:before="240" w:after="200" w:line="240" w:lineRule="auto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 xml:space="preserve">Анализ предметной области. Выявление требований к программе. 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DC718D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52FC5344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0EFC7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24.09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BB9336" w14:textId="77777777" w:rsidR="00C1704B" w:rsidRPr="00C1704B" w:rsidRDefault="00C1704B" w:rsidP="00C1704B">
            <w:pPr>
              <w:widowControl w:val="0"/>
              <w:spacing w:before="240" w:after="20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Разработка технического задания. UML. Проектирование диаграммы вариантов использов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A0B6A5D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4AD13BF6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33D9B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25.09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E2F3E59" w14:textId="77777777" w:rsidR="00C1704B" w:rsidRPr="00C1704B" w:rsidRDefault="00C1704B" w:rsidP="00C1704B">
            <w:pPr>
              <w:spacing w:before="240" w:after="200" w:line="240" w:lineRule="auto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UML. Проектирование диаграммы последовательности. UML. Проектирование диаграммы активности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577AA69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5E28E36D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2096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26.09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84CFAA1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 xml:space="preserve">Моделирование структуры ПО. Проектирование инфологической и </w:t>
            </w:r>
            <w:proofErr w:type="spellStart"/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даталогической</w:t>
            </w:r>
            <w:proofErr w:type="spellEnd"/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 xml:space="preserve"> модели данных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C37A7B0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20D40186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9BA4A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27.09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75CA616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 xml:space="preserve">Проектирование интерфейса пользователя. Создание </w:t>
            </w:r>
            <w:proofErr w:type="spellStart"/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Wireframe</w:t>
            </w:r>
            <w:proofErr w:type="spellEnd"/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 xml:space="preserve"> эскизов. Разработка дизайна программы в соответствии с руководством по стилю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85C87D6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1271739B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B30EC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28.09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FA08CE6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Разработка базы данных. Разработка словаря данных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D4A321E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0DD02577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CB875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30.09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6ED2E5A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Создание приложения. Форма авторизации. Создание приложения. Форма заказов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4182855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6B252220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9FEE1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01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CF3BD81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Создание приложения. Основные формы приложения. Разработка библиотеки классов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DB9C771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3E7A2019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0AEE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02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8FF161D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Подготовка отчетов и выгрузка документов для печати. Отладка программных модулей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D004594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44EEF329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371F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03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E058A82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Модульное тестирование. Создание тестовых случаев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59F8CF2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7740D3CA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3E2B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04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7A4BC09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Интеграционное тестирование. Разработка самодокументирующегося кода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5CE5287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C1704B" w:rsidRPr="00C1704B" w14:paraId="1AC78461" w14:textId="77777777" w:rsidTr="002517D9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E8EB" w14:textId="77777777" w:rsidR="00C1704B" w:rsidRPr="00C1704B" w:rsidRDefault="00C1704B" w:rsidP="00C1704B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05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0392EA6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CBF87BF" w14:textId="77777777" w:rsidR="00C1704B" w:rsidRPr="00C1704B" w:rsidRDefault="00C1704B" w:rsidP="00C1704B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</w:tbl>
    <w:p w14:paraId="5B5C10F6" w14:textId="74028400" w:rsidR="004150FB" w:rsidRPr="004150FB" w:rsidRDefault="009651F7" w:rsidP="004150FB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AFA1F5" wp14:editId="1F8EEF2F">
                <wp:simplePos x="0" y="0"/>
                <wp:positionH relativeFrom="margin">
                  <wp:align>center</wp:align>
                </wp:positionH>
                <wp:positionV relativeFrom="paragraph">
                  <wp:posOffset>961902</wp:posOffset>
                </wp:positionV>
                <wp:extent cx="344385" cy="332509"/>
                <wp:effectExtent l="0" t="0" r="17780" b="10795"/>
                <wp:wrapNone/>
                <wp:docPr id="36" name="Прямоугольник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385" cy="33250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76B821" id="Прямоугольник 36" o:spid="_x0000_s1026" style="position:absolute;margin-left:0;margin-top:75.75pt;width:27.1pt;height:26.2pt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" fillcolor="white [3212]" strokecolor="white [3212]" strokeweight="1pt">
                <w10:wrap anchorx="margin"/>
              </v:rect>
            </w:pict>
          </mc:Fallback>
        </mc:AlternateContent>
      </w:r>
      <w:r w:rsidR="004150F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14:paraId="4E4E7989" w14:textId="19CF5A22" w:rsidR="00C1704B" w:rsidRDefault="00F328A6" w:rsidP="00F328A6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9276480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2724315" w14:textId="1BC6762C" w:rsidR="00F328A6" w:rsidRPr="00F328A6" w:rsidRDefault="00F328A6">
          <w:pPr>
            <w:pStyle w:val="a6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</w:p>
        <w:p w14:paraId="17724260" w14:textId="032A1585" w:rsidR="00F328A6" w:rsidRPr="00F328A6" w:rsidRDefault="00F328A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328A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328A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328A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78841222" w:history="1">
            <w:r w:rsidRPr="00F328A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841222 \h </w:instrText>
            </w:r>
            <w:r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691899" w14:textId="6D962707" w:rsidR="00F328A6" w:rsidRPr="00F328A6" w:rsidRDefault="00EB4F2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78841223" w:history="1">
            <w:r w:rsidR="00F328A6" w:rsidRPr="00F328A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дание № 1 “Разработка технического задания”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841223 \h </w:instrTex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E15023" w14:textId="5BA4F416" w:rsidR="00F328A6" w:rsidRPr="00F328A6" w:rsidRDefault="00EB4F2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78841224" w:history="1">
            <w:r w:rsidR="00F328A6" w:rsidRPr="00F328A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дание № 2 “Разработка алгоритмов и диаграмм”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841224 \h </w:instrTex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CC5584" w14:textId="63DA2650" w:rsidR="00F328A6" w:rsidRPr="00F328A6" w:rsidRDefault="00EB4F2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78841225" w:history="1">
            <w:r w:rsidR="00F328A6" w:rsidRPr="00F328A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дание 3. Разработка макетов программы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841225 \h </w:instrTex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F953BC" w14:textId="552BBD67" w:rsidR="00F328A6" w:rsidRPr="00F328A6" w:rsidRDefault="00EB4F2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78841226" w:history="1">
            <w:r w:rsidR="00F328A6" w:rsidRPr="00F328A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дание 4. Разработка программы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841226 \h </w:instrTex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0E48A2" w14:textId="5B6A8869" w:rsidR="00F328A6" w:rsidRPr="00F328A6" w:rsidRDefault="00EB4F2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78841227" w:history="1">
            <w:r w:rsidR="00F328A6" w:rsidRPr="00F328A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дание 5. Тестирование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841227 \h </w:instrTex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055A13" w14:textId="7934B82E" w:rsidR="00F328A6" w:rsidRPr="00F328A6" w:rsidRDefault="00EB4F2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78841228" w:history="1">
            <w:r w:rsidR="00F328A6" w:rsidRPr="00F328A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841228 \h </w:instrTex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328A6" w:rsidRPr="00F328A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1D8139" w14:textId="3D5D61F8" w:rsidR="00F328A6" w:rsidRPr="00F328A6" w:rsidRDefault="00F328A6" w:rsidP="00F328A6">
          <w:pPr>
            <w:rPr>
              <w:rFonts w:ascii="Times New Roman" w:hAnsi="Times New Roman" w:cs="Times New Roman"/>
              <w:sz w:val="28"/>
              <w:szCs w:val="28"/>
            </w:rPr>
          </w:pPr>
          <w:r w:rsidRPr="00F328A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290644C1" w14:textId="067F6CC6" w:rsidR="00AD1348" w:rsidRDefault="00AD1348" w:rsidP="00F328A6">
      <w:pPr>
        <w:spacing w:after="36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bookmarkStart w:id="0" w:name="_Toc178841222"/>
      <w:r>
        <w:rPr>
          <w:rFonts w:ascii="Times New Roman" w:hAnsi="Times New Roman" w:cs="Times New Roman"/>
          <w:sz w:val="28"/>
          <w:szCs w:val="28"/>
        </w:rPr>
        <w:t>ВВЕДЕНИЕ</w:t>
      </w:r>
      <w:bookmarkEnd w:id="0"/>
    </w:p>
    <w:p w14:paraId="66E9DAFE" w14:textId="28BA0997" w:rsidR="00E9243E" w:rsidRPr="00E9243E" w:rsidRDefault="00E9243E" w:rsidP="00E9243E">
      <w:pPr>
        <w:spacing w:after="3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9243E">
        <w:rPr>
          <w:rFonts w:ascii="Times New Roman" w:hAnsi="Times New Roman" w:cs="Times New Roman"/>
          <w:sz w:val="28"/>
          <w:szCs w:val="28"/>
        </w:rPr>
        <w:t>В современном мире информационных технологий программирование и разработка баз данных играют ключевую роль в создании эффективных и надежных систем. Учебная практика, проведенная в рамках нашего курса, была направлена на приобретение практических навыков в области разработки программного обеспечения, работы с базами данных, тестирования и создания диаграмм и макетов.</w:t>
      </w:r>
    </w:p>
    <w:p w14:paraId="617C97A8" w14:textId="0FB99B7B" w:rsidR="008F4DE7" w:rsidRDefault="00E9243E" w:rsidP="00E9243E">
      <w:pPr>
        <w:spacing w:after="3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9243E">
        <w:rPr>
          <w:rFonts w:ascii="Times New Roman" w:hAnsi="Times New Roman" w:cs="Times New Roman"/>
          <w:sz w:val="28"/>
          <w:szCs w:val="28"/>
        </w:rPr>
        <w:t xml:space="preserve">Целью данной практики было не только углубить теоретические знания, полученные в ходе учебного процесса, но и применить их на практике, создав полноценное программное решение. В рамках практики </w:t>
      </w:r>
      <w:r w:rsidR="008F4DE7">
        <w:rPr>
          <w:rFonts w:ascii="Times New Roman" w:hAnsi="Times New Roman" w:cs="Times New Roman"/>
          <w:sz w:val="28"/>
          <w:szCs w:val="28"/>
        </w:rPr>
        <w:t>я</w:t>
      </w:r>
      <w:r w:rsidRPr="00E9243E">
        <w:rPr>
          <w:rFonts w:ascii="Times New Roman" w:hAnsi="Times New Roman" w:cs="Times New Roman"/>
          <w:sz w:val="28"/>
          <w:szCs w:val="28"/>
        </w:rPr>
        <w:t xml:space="preserve"> разработал</w:t>
      </w:r>
      <w:r w:rsidR="008F4DE7">
        <w:rPr>
          <w:rFonts w:ascii="Times New Roman" w:hAnsi="Times New Roman" w:cs="Times New Roman"/>
          <w:sz w:val="28"/>
          <w:szCs w:val="28"/>
        </w:rPr>
        <w:t>а</w:t>
      </w:r>
      <w:r w:rsidRPr="00E9243E">
        <w:rPr>
          <w:rFonts w:ascii="Times New Roman" w:hAnsi="Times New Roman" w:cs="Times New Roman"/>
          <w:sz w:val="28"/>
          <w:szCs w:val="28"/>
        </w:rPr>
        <w:t xml:space="preserve"> программу, интегрировал</w:t>
      </w:r>
      <w:r w:rsidR="008F4DE7">
        <w:rPr>
          <w:rFonts w:ascii="Times New Roman" w:hAnsi="Times New Roman" w:cs="Times New Roman"/>
          <w:sz w:val="28"/>
          <w:szCs w:val="28"/>
        </w:rPr>
        <w:t>а</w:t>
      </w:r>
      <w:r w:rsidRPr="00E9243E">
        <w:rPr>
          <w:rFonts w:ascii="Times New Roman" w:hAnsi="Times New Roman" w:cs="Times New Roman"/>
          <w:sz w:val="28"/>
          <w:szCs w:val="28"/>
        </w:rPr>
        <w:t xml:space="preserve"> ее с базой данных, провел</w:t>
      </w:r>
      <w:r w:rsidR="008F4DE7">
        <w:rPr>
          <w:rFonts w:ascii="Times New Roman" w:hAnsi="Times New Roman" w:cs="Times New Roman"/>
          <w:sz w:val="28"/>
          <w:szCs w:val="28"/>
        </w:rPr>
        <w:t>а</w:t>
      </w:r>
      <w:r w:rsidRPr="00E9243E">
        <w:rPr>
          <w:rFonts w:ascii="Times New Roman" w:hAnsi="Times New Roman" w:cs="Times New Roman"/>
          <w:sz w:val="28"/>
          <w:szCs w:val="28"/>
        </w:rPr>
        <w:t xml:space="preserve"> тестирование, создал</w:t>
      </w:r>
      <w:r w:rsidR="008F4DE7">
        <w:rPr>
          <w:rFonts w:ascii="Times New Roman" w:hAnsi="Times New Roman" w:cs="Times New Roman"/>
          <w:sz w:val="28"/>
          <w:szCs w:val="28"/>
        </w:rPr>
        <w:t xml:space="preserve">а </w:t>
      </w:r>
      <w:r w:rsidRPr="00E9243E">
        <w:rPr>
          <w:rFonts w:ascii="Times New Roman" w:hAnsi="Times New Roman" w:cs="Times New Roman"/>
          <w:sz w:val="28"/>
          <w:szCs w:val="28"/>
        </w:rPr>
        <w:t xml:space="preserve">диаграммы и макеты, что позволило </w:t>
      </w:r>
      <w:r w:rsidR="008F4DE7">
        <w:rPr>
          <w:rFonts w:ascii="Times New Roman" w:hAnsi="Times New Roman" w:cs="Times New Roman"/>
          <w:sz w:val="28"/>
          <w:szCs w:val="28"/>
        </w:rPr>
        <w:t>мне</w:t>
      </w:r>
      <w:r w:rsidRPr="00E9243E">
        <w:rPr>
          <w:rFonts w:ascii="Times New Roman" w:hAnsi="Times New Roman" w:cs="Times New Roman"/>
          <w:sz w:val="28"/>
          <w:szCs w:val="28"/>
        </w:rPr>
        <w:t xml:space="preserve"> лучше понять все этапы разработки программного обеспечения.</w:t>
      </w:r>
    </w:p>
    <w:p w14:paraId="7A01591F" w14:textId="27994391" w:rsidR="00F328A6" w:rsidRPr="00E9243E" w:rsidRDefault="008F4DE7" w:rsidP="008F4DE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F50C6F8" w14:textId="37CA12A9" w:rsidR="0032743A" w:rsidRPr="00F328A6" w:rsidRDefault="0032743A" w:rsidP="00C1704B">
      <w:pPr>
        <w:spacing w:after="36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bookmarkStart w:id="1" w:name="_Toc178841223"/>
      <w:r w:rsidRPr="00F328A6">
        <w:rPr>
          <w:rFonts w:ascii="Times New Roman" w:hAnsi="Times New Roman" w:cs="Times New Roman"/>
          <w:sz w:val="28"/>
          <w:szCs w:val="28"/>
        </w:rPr>
        <w:lastRenderedPageBreak/>
        <w:t>Задание № 1 “</w:t>
      </w:r>
      <w:r w:rsidRPr="00F328A6">
        <w:rPr>
          <w:rFonts w:ascii="Times New Roman" w:hAnsi="Times New Roman" w:cs="Times New Roman"/>
          <w:color w:val="000000"/>
          <w:sz w:val="28"/>
          <w:szCs w:val="28"/>
        </w:rPr>
        <w:t>Разработка технического задания</w:t>
      </w:r>
      <w:r w:rsidRPr="00F328A6">
        <w:rPr>
          <w:rFonts w:ascii="Times New Roman" w:hAnsi="Times New Roman" w:cs="Times New Roman"/>
          <w:sz w:val="28"/>
          <w:szCs w:val="28"/>
        </w:rPr>
        <w:t>”</w:t>
      </w:r>
      <w:bookmarkEnd w:id="1"/>
    </w:p>
    <w:p w14:paraId="3742602B" w14:textId="77777777" w:rsidR="0032743A" w:rsidRPr="0032743A" w:rsidRDefault="0032743A" w:rsidP="0032743A">
      <w:pPr>
        <w:pStyle w:val="a3"/>
        <w:numPr>
          <w:ilvl w:val="0"/>
          <w:numId w:val="1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Предметная область, которую Анастасия составила для меня по теме “Поставка товаров”:</w:t>
      </w:r>
    </w:p>
    <w:p w14:paraId="08701835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Основной целью данной информационной системы является автоматизация процесса управления поставками товаров (цветов). Она позволит компании эффективно управлять заказами, отслеживать статус поставок и оптимизировать логистику.</w:t>
      </w:r>
    </w:p>
    <w:p w14:paraId="4F5D60C6" w14:textId="4A097DA5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программы управления поставками товаров направлена на создание удобного и эффективного инструмента, который помогает минимизировать задержки и обеспечивает точность учета.</w:t>
      </w:r>
    </w:p>
    <w:p w14:paraId="4C567C9F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Задача разработки такой программы состоит в создании системы, которая позволяет компаниям эффективно отслеживать и управлять поставками товаров, что способствует бесперебойной работе и оптимизации использования ресурсов.</w:t>
      </w:r>
    </w:p>
    <w:p w14:paraId="2CF7C0CC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Система позволяет компании сократить время обработки заказов, оптимизировать использование ресурсов и повысить удовлетворенность клиентов.</w:t>
      </w:r>
    </w:p>
    <w:p w14:paraId="37AC0E34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функции и возможности модуля включают:</w:t>
      </w:r>
    </w:p>
    <w:p w14:paraId="5EA9AE4A" w14:textId="77777777" w:rsidR="0032743A" w:rsidRPr="0032743A" w:rsidRDefault="0032743A" w:rsidP="0032743A">
      <w:pPr>
        <w:pStyle w:val="a3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Создание заказа:</w:t>
      </w:r>
    </w:p>
    <w:p w14:paraId="2E903F13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Это информация, предоставленная клиентом о товарах, которые требуется поставить. Клиент оставляет новый заказ. Заказ может содержать данные о наименовании товара, количестве, сроках поставки, личной информации (ФИО клиента и контактные данные). Также должны содержаться сведения об идентификаторе заказа</w:t>
      </w:r>
    </w:p>
    <w:p w14:paraId="6ED08ED8" w14:textId="77777777" w:rsidR="0032743A" w:rsidRPr="0032743A" w:rsidRDefault="0032743A" w:rsidP="0032743A">
      <w:pPr>
        <w:pStyle w:val="a3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Обработка заказа:</w:t>
      </w:r>
    </w:p>
    <w:p w14:paraId="5204F798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оцесс, включающий анализ заказа и назначение исполнителя (менеджера по поставкам) для выполнения. В процессе обработки может потребоваться дополнительная информация или уточнение деталей заказа у клиента.</w:t>
      </w:r>
    </w:p>
    <w:p w14:paraId="239B5744" w14:textId="77777777" w:rsidR="0032743A" w:rsidRPr="0032743A" w:rsidRDefault="0032743A" w:rsidP="0032743A">
      <w:pPr>
        <w:pStyle w:val="a3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Исполнение заказа:</w:t>
      </w:r>
    </w:p>
    <w:p w14:paraId="196F8567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Фактическое выполнение поставки товаров. На этом этапе назначенный менеджер по поставкам организует доставку товаров, вносит необходимые изменения или координирует работу с другими специалистами.</w:t>
      </w:r>
    </w:p>
    <w:p w14:paraId="665D6EA6" w14:textId="77777777" w:rsidR="0032743A" w:rsidRPr="0032743A" w:rsidRDefault="0032743A" w:rsidP="0032743A">
      <w:pPr>
        <w:pStyle w:val="a3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Отчётность:</w:t>
      </w:r>
    </w:p>
    <w:p w14:paraId="296AB2EB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Фиксация и отчёт о выполненной работе. После завершения поставки менеджер по поставкам должен предоставить отчёт о проделанной работе, включая информацию о затраченных ресурсах (время, транспортные расходы) и оказанной помощи.</w:t>
      </w:r>
    </w:p>
    <w:p w14:paraId="7D5EA853" w14:textId="77777777" w:rsidR="0032743A" w:rsidRPr="0032743A" w:rsidRDefault="0032743A" w:rsidP="0032743A">
      <w:pPr>
        <w:pStyle w:val="a3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Мониторинг и анализ:</w:t>
      </w:r>
    </w:p>
    <w:p w14:paraId="336C78E1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Этот этап предполагает контроль и анализ процесса управления поставками. Важно отслеживать и анализировать время обработки заказов, качество выполненных работ и расходы, которые могут помочь в оптимизации процесса.</w:t>
      </w:r>
    </w:p>
    <w:p w14:paraId="63662BF9" w14:textId="77777777" w:rsidR="0032743A" w:rsidRPr="0032743A" w:rsidRDefault="0032743A" w:rsidP="0032743A">
      <w:pPr>
        <w:pStyle w:val="a3"/>
        <w:numPr>
          <w:ilvl w:val="0"/>
          <w:numId w:val="1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ое задание для моей предметной области</w:t>
      </w:r>
    </w:p>
    <w:p w14:paraId="61B1E04C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1. Общие сведения</w:t>
      </w:r>
    </w:p>
    <w:p w14:paraId="7FF6B293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1.1. Наименование проекта: Разработка программного модуля для управления поставками товаров.</w:t>
      </w:r>
    </w:p>
    <w:p w14:paraId="362DB1FB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1.2. Заказчик: Компания «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PORTX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».</w:t>
      </w:r>
    </w:p>
    <w:p w14:paraId="1211B856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1.3. Исполнитель: ИТ-компания «Торговый дом “Цветочек”».</w:t>
      </w:r>
    </w:p>
    <w:p w14:paraId="4CD98007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2. Функциональные требования</w:t>
      </w:r>
    </w:p>
    <w:p w14:paraId="4F115CA4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.1 Возможность входа под разными ролями (администратор, менеджер, клиент)</w:t>
      </w:r>
    </w:p>
    <w:p w14:paraId="681BE015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2.2. Возможность добавления заказов в базу данных с указанием следующих параметров:</w:t>
      </w:r>
    </w:p>
    <w:p w14:paraId="10708409" w14:textId="77777777" w:rsidR="0032743A" w:rsidRPr="0032743A" w:rsidRDefault="0032743A" w:rsidP="0032743A">
      <w:pPr>
        <w:pStyle w:val="a3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Номер заказа;</w:t>
      </w:r>
    </w:p>
    <w:p w14:paraId="47861128" w14:textId="77777777" w:rsidR="0032743A" w:rsidRPr="0032743A" w:rsidRDefault="0032743A" w:rsidP="0032743A">
      <w:pPr>
        <w:pStyle w:val="a3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Дата добавления;</w:t>
      </w:r>
    </w:p>
    <w:p w14:paraId="7D4CF4BC" w14:textId="77777777" w:rsidR="0032743A" w:rsidRPr="0032743A" w:rsidRDefault="0032743A" w:rsidP="0032743A">
      <w:pPr>
        <w:pStyle w:val="a3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Наименование товара;</w:t>
      </w:r>
    </w:p>
    <w:p w14:paraId="0C55BBE6" w14:textId="77777777" w:rsidR="0032743A" w:rsidRPr="0032743A" w:rsidRDefault="0032743A" w:rsidP="0032743A">
      <w:pPr>
        <w:pStyle w:val="a3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Количество товара;</w:t>
      </w:r>
    </w:p>
    <w:p w14:paraId="501613BC" w14:textId="77777777" w:rsidR="0032743A" w:rsidRPr="0032743A" w:rsidRDefault="0032743A" w:rsidP="0032743A">
      <w:pPr>
        <w:pStyle w:val="a3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Сроки поставки;</w:t>
      </w:r>
    </w:p>
    <w:p w14:paraId="7A000170" w14:textId="77777777" w:rsidR="0032743A" w:rsidRPr="0032743A" w:rsidRDefault="0032743A" w:rsidP="0032743A">
      <w:pPr>
        <w:pStyle w:val="a3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ФИО клиента;</w:t>
      </w:r>
    </w:p>
    <w:p w14:paraId="6D442656" w14:textId="77777777" w:rsidR="0032743A" w:rsidRPr="0032743A" w:rsidRDefault="0032743A" w:rsidP="0032743A">
      <w:pPr>
        <w:pStyle w:val="a3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Контактные данные клиента;</w:t>
      </w:r>
    </w:p>
    <w:p w14:paraId="6A7FACCC" w14:textId="77777777" w:rsidR="0032743A" w:rsidRPr="0032743A" w:rsidRDefault="0032743A" w:rsidP="0032743A">
      <w:pPr>
        <w:pStyle w:val="a3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Статус заказа (новый заказ, в обработке, в процессе поставки, завершен).</w:t>
      </w:r>
    </w:p>
    <w:p w14:paraId="3F14FC2E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2.3. Возможность редактирования заказов:</w:t>
      </w:r>
    </w:p>
    <w:p w14:paraId="231B4409" w14:textId="77777777" w:rsidR="0032743A" w:rsidRPr="0032743A" w:rsidRDefault="0032743A" w:rsidP="0032743A">
      <w:pPr>
        <w:pStyle w:val="a3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Изменение этапа выполнения (в обработке, в процессе поставки, завершен);</w:t>
      </w:r>
    </w:p>
    <w:p w14:paraId="680DC025" w14:textId="77777777" w:rsidR="0032743A" w:rsidRPr="0032743A" w:rsidRDefault="0032743A" w:rsidP="0032743A">
      <w:pPr>
        <w:pStyle w:val="a3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Изменение сроков поставки;</w:t>
      </w:r>
    </w:p>
    <w:p w14:paraId="72913217" w14:textId="77777777" w:rsidR="0032743A" w:rsidRPr="0032743A" w:rsidRDefault="0032743A" w:rsidP="0032743A">
      <w:pPr>
        <w:pStyle w:val="a3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Изменение ответственного за выполнение работ.</w:t>
      </w:r>
    </w:p>
    <w:p w14:paraId="473B96B7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2.4. Возможность отслеживания статуса заказа:</w:t>
      </w:r>
    </w:p>
    <w:p w14:paraId="5411B5C8" w14:textId="77777777" w:rsidR="0032743A" w:rsidRPr="0032743A" w:rsidRDefault="0032743A" w:rsidP="0032743A">
      <w:pPr>
        <w:pStyle w:val="a3"/>
        <w:numPr>
          <w:ilvl w:val="0"/>
          <w:numId w:val="5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Отображение списка заказов;</w:t>
      </w:r>
    </w:p>
    <w:p w14:paraId="4677A88D" w14:textId="77777777" w:rsidR="0032743A" w:rsidRPr="0032743A" w:rsidRDefault="0032743A" w:rsidP="0032743A">
      <w:pPr>
        <w:pStyle w:val="a3"/>
        <w:numPr>
          <w:ilvl w:val="0"/>
          <w:numId w:val="5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Поиск заказа по номеру.</w:t>
      </w:r>
    </w:p>
    <w:p w14:paraId="7789FC77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2.5. Возможность добавления менеджера по поставкам к заказу;</w:t>
      </w:r>
    </w:p>
    <w:p w14:paraId="03A759DE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2.6. Расчет статистики работы отдела поставок:</w:t>
      </w:r>
    </w:p>
    <w:p w14:paraId="462F5E35" w14:textId="77777777" w:rsidR="0032743A" w:rsidRPr="0032743A" w:rsidRDefault="0032743A" w:rsidP="0032743A">
      <w:pPr>
        <w:pStyle w:val="a3"/>
        <w:numPr>
          <w:ilvl w:val="0"/>
          <w:numId w:val="6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Количество выполненных заказов;</w:t>
      </w:r>
    </w:p>
    <w:p w14:paraId="223DF8D0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3. Нефункциональные требования</w:t>
      </w:r>
    </w:p>
    <w:p w14:paraId="3E7F0A12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3.1. Поддержка работы на ОС семейства Windows.</w:t>
      </w:r>
    </w:p>
    <w:p w14:paraId="2AB22B75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3.2. Безопасность:</w:t>
      </w:r>
    </w:p>
    <w:p w14:paraId="1039F5F5" w14:textId="77777777" w:rsidR="0032743A" w:rsidRPr="0032743A" w:rsidRDefault="0032743A" w:rsidP="0032743A">
      <w:pPr>
        <w:pStyle w:val="a3"/>
        <w:numPr>
          <w:ilvl w:val="0"/>
          <w:numId w:val="7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Логин и пароль для доступа к приложению;</w:t>
      </w:r>
    </w:p>
    <w:p w14:paraId="1A9D724D" w14:textId="77777777" w:rsidR="0032743A" w:rsidRPr="0032743A" w:rsidRDefault="0032743A" w:rsidP="0032743A">
      <w:pPr>
        <w:pStyle w:val="a3"/>
        <w:numPr>
          <w:ilvl w:val="0"/>
          <w:numId w:val="7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Доступ к данным должен быть ограничен в зависимости от роли пользователя.</w:t>
      </w:r>
    </w:p>
    <w:p w14:paraId="2536B397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3.3. Удобство использования:</w:t>
      </w:r>
    </w:p>
    <w:p w14:paraId="3E946380" w14:textId="77777777" w:rsidR="0032743A" w:rsidRPr="0032743A" w:rsidRDefault="0032743A" w:rsidP="0032743A">
      <w:pPr>
        <w:pStyle w:val="a3"/>
        <w:numPr>
          <w:ilvl w:val="0"/>
          <w:numId w:val="8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Простой интерфейс;</w:t>
      </w:r>
    </w:p>
    <w:p w14:paraId="5DB9EF74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3.4. Производительность:</w:t>
      </w:r>
    </w:p>
    <w:p w14:paraId="412419B2" w14:textId="77777777" w:rsidR="0032743A" w:rsidRPr="0032743A" w:rsidRDefault="0032743A" w:rsidP="0032743A">
      <w:pPr>
        <w:pStyle w:val="a3"/>
        <w:numPr>
          <w:ilvl w:val="0"/>
          <w:numId w:val="8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е должно иметь быстрый доступ к данным;</w:t>
      </w:r>
    </w:p>
    <w:p w14:paraId="20FA925D" w14:textId="77777777" w:rsidR="0032743A" w:rsidRPr="0032743A" w:rsidRDefault="0032743A" w:rsidP="0032743A">
      <w:pPr>
        <w:pStyle w:val="a3"/>
        <w:numPr>
          <w:ilvl w:val="0"/>
          <w:numId w:val="8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Минимальное время отклика на запросы пользователя.</w:t>
      </w:r>
    </w:p>
    <w:p w14:paraId="47CDC550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4. Требования к реализации</w:t>
      </w:r>
    </w:p>
    <w:p w14:paraId="3C176B80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1. Язык программирования: 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#.</w:t>
      </w:r>
    </w:p>
    <w:p w14:paraId="6983D461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2. СУБД: 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1778700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5. Требования к документации</w:t>
      </w:r>
    </w:p>
    <w:p w14:paraId="6182C4D8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5.1. Техническое задание на разработку программного модуля.</w:t>
      </w:r>
    </w:p>
    <w:p w14:paraId="70C674FF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6. Руководство по стилю</w:t>
      </w:r>
    </w:p>
    <w:p w14:paraId="088360D6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6.1. Шрифт: 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ic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ans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1 и 10;</w:t>
      </w:r>
    </w:p>
    <w:p w14:paraId="3326B182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6.2. Цветовая схема: цветовая гамма приложения должна быть в следующих оттенках:</w:t>
      </w:r>
    </w:p>
    <w:p w14:paraId="6E7491CE" w14:textId="77777777" w:rsidR="0032743A" w:rsidRPr="0032743A" w:rsidRDefault="0032743A" w:rsidP="0032743A">
      <w:pPr>
        <w:pStyle w:val="a3"/>
        <w:numPr>
          <w:ilvl w:val="0"/>
          <w:numId w:val="9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DarkViolet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#9400D3</w:t>
      </w:r>
    </w:p>
    <w:p w14:paraId="090A73EA" w14:textId="77777777" w:rsidR="0032743A" w:rsidRPr="0032743A" w:rsidRDefault="0032743A" w:rsidP="0032743A">
      <w:pPr>
        <w:pStyle w:val="a3"/>
        <w:numPr>
          <w:ilvl w:val="0"/>
          <w:numId w:val="9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MediumPurple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#9370DB</w:t>
      </w:r>
    </w:p>
    <w:p w14:paraId="710D9705" w14:textId="77777777" w:rsidR="0032743A" w:rsidRPr="0032743A" w:rsidRDefault="0032743A" w:rsidP="0032743A">
      <w:pPr>
        <w:pStyle w:val="a3"/>
        <w:numPr>
          <w:ilvl w:val="0"/>
          <w:numId w:val="9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BlueViolet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#8A2BE2</w:t>
      </w:r>
    </w:p>
    <w:p w14:paraId="316791CE" w14:textId="77777777" w:rsidR="0032743A" w:rsidRPr="0032743A" w:rsidRDefault="0032743A" w:rsidP="0032743A">
      <w:pPr>
        <w:pStyle w:val="a3"/>
        <w:numPr>
          <w:ilvl w:val="0"/>
          <w:numId w:val="9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Green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#008000</w:t>
      </w:r>
    </w:p>
    <w:p w14:paraId="6D515065" w14:textId="77777777" w:rsidR="0032743A" w:rsidRPr="0032743A" w:rsidRDefault="0032743A" w:rsidP="0032743A">
      <w:pPr>
        <w:pStyle w:val="a3"/>
        <w:numPr>
          <w:ilvl w:val="0"/>
          <w:numId w:val="9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DarkGreen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#006400</w:t>
      </w:r>
    </w:p>
    <w:p w14:paraId="6386143F" w14:textId="77777777" w:rsidR="0032743A" w:rsidRPr="0032743A" w:rsidRDefault="0032743A" w:rsidP="0032743A">
      <w:pPr>
        <w:pStyle w:val="a3"/>
        <w:numPr>
          <w:ilvl w:val="0"/>
          <w:numId w:val="9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YellowGreen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#9ACD32</w:t>
      </w:r>
    </w:p>
    <w:p w14:paraId="29C3A1E9" w14:textId="5E8E8610" w:rsid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6.3 В свободном пространстве должны располагаться картинки цветов и бабочек;</w:t>
      </w:r>
    </w:p>
    <w:p w14:paraId="4053E1F9" w14:textId="3D97D06B" w:rsidR="008F4DE7" w:rsidRDefault="008F4DE7" w:rsidP="008F4DE7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1020DF31" w14:textId="7985D671" w:rsidR="0032743A" w:rsidRPr="00F328A6" w:rsidRDefault="0032743A" w:rsidP="00C1704B">
      <w:pPr>
        <w:spacing w:after="36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bookmarkStart w:id="2" w:name="_Toc178841224"/>
      <w:r w:rsidRPr="00F328A6">
        <w:rPr>
          <w:rFonts w:ascii="Times New Roman" w:hAnsi="Times New Roman" w:cs="Times New Roman"/>
          <w:sz w:val="28"/>
          <w:szCs w:val="28"/>
        </w:rPr>
        <w:lastRenderedPageBreak/>
        <w:t>Задание № 2 “</w:t>
      </w:r>
      <w:r w:rsidRPr="00F328A6">
        <w:rPr>
          <w:rFonts w:ascii="Times New Roman" w:hAnsi="Times New Roman" w:cs="Times New Roman"/>
          <w:color w:val="000000"/>
          <w:sz w:val="28"/>
          <w:szCs w:val="28"/>
        </w:rPr>
        <w:t xml:space="preserve">Разработка </w:t>
      </w:r>
      <w:r w:rsidRPr="00F328A6">
        <w:rPr>
          <w:rFonts w:ascii="Times New Roman" w:hAnsi="Times New Roman" w:cs="Times New Roman"/>
          <w:color w:val="000000" w:themeColor="text1"/>
          <w:sz w:val="28"/>
          <w:szCs w:val="28"/>
        </w:rPr>
        <w:t>алгоритмов и диаграмм</w:t>
      </w:r>
      <w:r w:rsidRPr="00F328A6">
        <w:rPr>
          <w:rFonts w:ascii="Times New Roman" w:hAnsi="Times New Roman" w:cs="Times New Roman"/>
          <w:sz w:val="28"/>
          <w:szCs w:val="28"/>
        </w:rPr>
        <w:t>”</w:t>
      </w:r>
      <w:bookmarkEnd w:id="2"/>
    </w:p>
    <w:p w14:paraId="30B88E13" w14:textId="69260984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 составленному техническому заданию необходимо разработать алгоритмы в виде блок-схем и UML-диаграммы:</w:t>
      </w:r>
    </w:p>
    <w:p w14:paraId="332F4D8A" w14:textId="77777777" w:rsidR="0032743A" w:rsidRPr="0032743A" w:rsidRDefault="0032743A" w:rsidP="0032743A">
      <w:pPr>
        <w:pStyle w:val="a3"/>
        <w:numPr>
          <w:ilvl w:val="0"/>
          <w:numId w:val="10"/>
        </w:numPr>
        <w:spacing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иаграммы вариантов использования;</w:t>
      </w:r>
    </w:p>
    <w:p w14:paraId="38BE6A6B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0F388607" wp14:editId="067A71B2">
            <wp:extent cx="5940425" cy="4905375"/>
            <wp:effectExtent l="0" t="0" r="317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0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5690D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1 – Диаграмма вариантов использования</w:t>
      </w:r>
    </w:p>
    <w:p w14:paraId="769C2449" w14:textId="73480057" w:rsidR="0032743A" w:rsidRPr="0032743A" w:rsidRDefault="0032743A" w:rsidP="0032743A">
      <w:pPr>
        <w:pStyle w:val="a3"/>
        <w:numPr>
          <w:ilvl w:val="0"/>
          <w:numId w:val="10"/>
        </w:numPr>
        <w:spacing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иаграммы последовательности;</w:t>
      </w:r>
    </w:p>
    <w:p w14:paraId="5F28FB6E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lastRenderedPageBreak/>
        <w:drawing>
          <wp:inline distT="0" distB="0" distL="0" distR="0" wp14:anchorId="22686127" wp14:editId="1963E472">
            <wp:extent cx="6117415" cy="3274828"/>
            <wp:effectExtent l="0" t="0" r="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3076" cy="3277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28EFE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2 – Диаграмма последовательностей</w:t>
      </w:r>
    </w:p>
    <w:p w14:paraId="0E746C8F" w14:textId="77777777" w:rsidR="0032743A" w:rsidRPr="0032743A" w:rsidRDefault="0032743A" w:rsidP="0032743A">
      <w:pPr>
        <w:pStyle w:val="a3"/>
        <w:numPr>
          <w:ilvl w:val="0"/>
          <w:numId w:val="10"/>
        </w:numPr>
        <w:spacing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иаграммы активности.</w:t>
      </w:r>
    </w:p>
    <w:p w14:paraId="23756BF7" w14:textId="77777777" w:rsidR="0032743A" w:rsidRPr="0032743A" w:rsidRDefault="0032743A" w:rsidP="0032743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object w:dxaOrig="9931" w:dyaOrig="18660" w14:anchorId="11E8EC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683.25pt" o:ole="">
            <v:imagedata r:id="rId9" o:title=""/>
          </v:shape>
          <o:OLEObject Type="Embed" ProgID="Visio.Drawing.15" ShapeID="_x0000_i1025" DrawAspect="Content" ObjectID="_1789538051" r:id="rId10"/>
        </w:object>
      </w:r>
    </w:p>
    <w:p w14:paraId="6ABB972E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 – Диаграмма активностей</w:t>
      </w:r>
    </w:p>
    <w:p w14:paraId="39A39F3F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ER-диаграмма для БД + словарь данных.</w:t>
      </w:r>
    </w:p>
    <w:p w14:paraId="5520FE11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5060" w:dyaOrig="9961" w14:anchorId="2FD40BCB">
          <v:shape id="_x0000_i1026" type="#_x0000_t75" style="width:467.25pt;height:309pt" o:ole="">
            <v:imagedata r:id="rId11" o:title=""/>
          </v:shape>
          <o:OLEObject Type="Embed" ProgID="Visio.Drawing.15" ShapeID="_x0000_i1026" DrawAspect="Content" ObjectID="_1789538052" r:id="rId12"/>
        </w:object>
      </w: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5 – </w:t>
      </w: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ER-</w:t>
      </w: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иаграмма</w:t>
      </w:r>
    </w:p>
    <w:p w14:paraId="6DBFA545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ы</w:t>
      </w: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:</w:t>
      </w:r>
    </w:p>
    <w:p w14:paraId="6C3432C3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каз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268"/>
        <w:gridCol w:w="2371"/>
        <w:gridCol w:w="3706"/>
      </w:tblGrid>
      <w:tr w:rsidR="0032743A" w:rsidRPr="0032743A" w14:paraId="232C0905" w14:textId="77777777" w:rsidTr="002517D9">
        <w:tc>
          <w:tcPr>
            <w:tcW w:w="2405" w:type="dxa"/>
            <w:vAlign w:val="center"/>
          </w:tcPr>
          <w:p w14:paraId="298C55DB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07C68582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4672" w:type="dxa"/>
            <w:vAlign w:val="center"/>
          </w:tcPr>
          <w:p w14:paraId="65FC829F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ополнительное описание</w:t>
            </w:r>
          </w:p>
        </w:tc>
      </w:tr>
      <w:tr w:rsidR="0032743A" w:rsidRPr="0032743A" w14:paraId="3DD56FDE" w14:textId="77777777" w:rsidTr="002517D9">
        <w:tc>
          <w:tcPr>
            <w:tcW w:w="2405" w:type="dxa"/>
            <w:vAlign w:val="center"/>
          </w:tcPr>
          <w:p w14:paraId="6B62D6EF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заказа</w:t>
            </w:r>
            <w:proofErr w:type="spellEnd"/>
          </w:p>
        </w:tc>
        <w:tc>
          <w:tcPr>
            <w:tcW w:w="2268" w:type="dxa"/>
            <w:vAlign w:val="center"/>
          </w:tcPr>
          <w:p w14:paraId="49DC9206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4672" w:type="dxa"/>
            <w:vAlign w:val="center"/>
          </w:tcPr>
          <w:p w14:paraId="2DDACC1E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вичный ключ</w:t>
            </w:r>
          </w:p>
        </w:tc>
      </w:tr>
      <w:tr w:rsidR="0032743A" w:rsidRPr="0032743A" w14:paraId="7CD9F903" w14:textId="77777777" w:rsidTr="002517D9">
        <w:tc>
          <w:tcPr>
            <w:tcW w:w="2405" w:type="dxa"/>
            <w:vAlign w:val="center"/>
          </w:tcPr>
          <w:p w14:paraId="403170BD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клиента</w:t>
            </w:r>
            <w:proofErr w:type="spellEnd"/>
          </w:p>
        </w:tc>
        <w:tc>
          <w:tcPr>
            <w:tcW w:w="2268" w:type="dxa"/>
            <w:vAlign w:val="center"/>
          </w:tcPr>
          <w:p w14:paraId="43BEDB60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</w:p>
        </w:tc>
        <w:tc>
          <w:tcPr>
            <w:tcW w:w="4672" w:type="dxa"/>
            <w:vAlign w:val="center"/>
          </w:tcPr>
          <w:p w14:paraId="0BF2CE1D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32743A" w:rsidRPr="0032743A" w14:paraId="232DB852" w14:textId="77777777" w:rsidTr="002517D9">
        <w:tc>
          <w:tcPr>
            <w:tcW w:w="2405" w:type="dxa"/>
            <w:vAlign w:val="center"/>
          </w:tcPr>
          <w:p w14:paraId="5132D70F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ата_добавления</w:t>
            </w:r>
            <w:proofErr w:type="spellEnd"/>
          </w:p>
        </w:tc>
        <w:tc>
          <w:tcPr>
            <w:tcW w:w="2268" w:type="dxa"/>
            <w:vAlign w:val="center"/>
          </w:tcPr>
          <w:p w14:paraId="267134BD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60010BC7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ата создания заказа</w:t>
            </w:r>
          </w:p>
        </w:tc>
      </w:tr>
      <w:tr w:rsidR="0032743A" w:rsidRPr="0032743A" w14:paraId="6C4BC466" w14:textId="77777777" w:rsidTr="002517D9">
        <w:tc>
          <w:tcPr>
            <w:tcW w:w="2405" w:type="dxa"/>
            <w:vAlign w:val="center"/>
          </w:tcPr>
          <w:p w14:paraId="2C04F243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_товара</w:t>
            </w:r>
            <w:proofErr w:type="spellEnd"/>
          </w:p>
        </w:tc>
        <w:tc>
          <w:tcPr>
            <w:tcW w:w="2268" w:type="dxa"/>
            <w:vAlign w:val="center"/>
          </w:tcPr>
          <w:p w14:paraId="54CED153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1D4146F4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32743A" w:rsidRPr="0032743A" w14:paraId="4F64E501" w14:textId="77777777" w:rsidTr="002517D9">
        <w:tc>
          <w:tcPr>
            <w:tcW w:w="2405" w:type="dxa"/>
            <w:vAlign w:val="center"/>
          </w:tcPr>
          <w:p w14:paraId="31BA5B04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Количество_товара</w:t>
            </w:r>
            <w:proofErr w:type="spellEnd"/>
          </w:p>
        </w:tc>
        <w:tc>
          <w:tcPr>
            <w:tcW w:w="2268" w:type="dxa"/>
            <w:vAlign w:val="center"/>
          </w:tcPr>
          <w:p w14:paraId="554279E6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724B5766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32743A" w:rsidRPr="0032743A" w14:paraId="285DF07A" w14:textId="77777777" w:rsidTr="002517D9">
        <w:tc>
          <w:tcPr>
            <w:tcW w:w="2405" w:type="dxa"/>
            <w:vAlign w:val="center"/>
          </w:tcPr>
          <w:p w14:paraId="6CB2486D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роки_поставки</w:t>
            </w:r>
            <w:proofErr w:type="spellEnd"/>
          </w:p>
        </w:tc>
        <w:tc>
          <w:tcPr>
            <w:tcW w:w="2268" w:type="dxa"/>
            <w:vAlign w:val="center"/>
          </w:tcPr>
          <w:p w14:paraId="0E91817A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7F20CCCE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32743A" w:rsidRPr="0032743A" w14:paraId="1B51493E" w14:textId="77777777" w:rsidTr="002517D9">
        <w:tc>
          <w:tcPr>
            <w:tcW w:w="2405" w:type="dxa"/>
            <w:vAlign w:val="center"/>
          </w:tcPr>
          <w:p w14:paraId="36DF32B1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Статус_заказа</w:t>
            </w:r>
            <w:proofErr w:type="spellEnd"/>
          </w:p>
        </w:tc>
        <w:tc>
          <w:tcPr>
            <w:tcW w:w="2268" w:type="dxa"/>
            <w:vAlign w:val="center"/>
          </w:tcPr>
          <w:p w14:paraId="2BA876E3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78E599FC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r w:rsidRPr="0032743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 обработке, в процессе поставки, завершен)</w:t>
            </w:r>
          </w:p>
        </w:tc>
      </w:tr>
      <w:tr w:rsidR="0032743A" w:rsidRPr="0032743A" w14:paraId="4464DE11" w14:textId="77777777" w:rsidTr="002517D9">
        <w:tc>
          <w:tcPr>
            <w:tcW w:w="2405" w:type="dxa"/>
            <w:vAlign w:val="center"/>
          </w:tcPr>
          <w:p w14:paraId="18738A32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lastRenderedPageBreak/>
              <w:t>Номер_менеджера</w:t>
            </w:r>
            <w:proofErr w:type="spellEnd"/>
          </w:p>
        </w:tc>
        <w:tc>
          <w:tcPr>
            <w:tcW w:w="2268" w:type="dxa"/>
            <w:vAlign w:val="center"/>
          </w:tcPr>
          <w:p w14:paraId="23895C42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  <w:proofErr w:type="spellEnd"/>
          </w:p>
        </w:tc>
        <w:tc>
          <w:tcPr>
            <w:tcW w:w="4672" w:type="dxa"/>
            <w:vAlign w:val="center"/>
          </w:tcPr>
          <w:p w14:paraId="67A51D60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32743A" w:rsidRPr="0032743A" w14:paraId="26BD84C4" w14:textId="77777777" w:rsidTr="002517D9">
        <w:tc>
          <w:tcPr>
            <w:tcW w:w="2405" w:type="dxa"/>
            <w:vAlign w:val="center"/>
          </w:tcPr>
          <w:p w14:paraId="6CA8051E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поставщика</w:t>
            </w:r>
            <w:proofErr w:type="spellEnd"/>
          </w:p>
        </w:tc>
        <w:tc>
          <w:tcPr>
            <w:tcW w:w="2268" w:type="dxa"/>
            <w:vAlign w:val="center"/>
          </w:tcPr>
          <w:p w14:paraId="04D95307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2052E23A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</w:tbl>
    <w:p w14:paraId="4F9B27CC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0E5299B9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283FA3A3" wp14:editId="2C755CDD">
            <wp:extent cx="5940425" cy="756285"/>
            <wp:effectExtent l="0" t="0" r="3175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0152B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5 – Таблица Заказы</w:t>
      </w:r>
    </w:p>
    <w:p w14:paraId="5C98C69F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лиент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96"/>
        <w:gridCol w:w="2371"/>
        <w:gridCol w:w="4178"/>
      </w:tblGrid>
      <w:tr w:rsidR="0032743A" w:rsidRPr="0032743A" w14:paraId="06C7FBB2" w14:textId="77777777" w:rsidTr="002517D9">
        <w:tc>
          <w:tcPr>
            <w:tcW w:w="2405" w:type="dxa"/>
            <w:vAlign w:val="center"/>
          </w:tcPr>
          <w:p w14:paraId="6C089DD9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219C70BD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4672" w:type="dxa"/>
            <w:vAlign w:val="center"/>
          </w:tcPr>
          <w:p w14:paraId="099DD383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ополнительное описание</w:t>
            </w:r>
          </w:p>
        </w:tc>
      </w:tr>
      <w:tr w:rsidR="0032743A" w:rsidRPr="0032743A" w14:paraId="217FBABC" w14:textId="77777777" w:rsidTr="002517D9">
        <w:tc>
          <w:tcPr>
            <w:tcW w:w="2405" w:type="dxa"/>
            <w:vAlign w:val="center"/>
          </w:tcPr>
          <w:p w14:paraId="410F8A7F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клиента</w:t>
            </w:r>
            <w:proofErr w:type="spellEnd"/>
          </w:p>
        </w:tc>
        <w:tc>
          <w:tcPr>
            <w:tcW w:w="2268" w:type="dxa"/>
            <w:vAlign w:val="center"/>
          </w:tcPr>
          <w:p w14:paraId="0C40F1C6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  <w:proofErr w:type="spellEnd"/>
          </w:p>
        </w:tc>
        <w:tc>
          <w:tcPr>
            <w:tcW w:w="4672" w:type="dxa"/>
            <w:vAlign w:val="center"/>
          </w:tcPr>
          <w:p w14:paraId="3287DEEB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вичный ключ</w:t>
            </w:r>
          </w:p>
        </w:tc>
      </w:tr>
      <w:tr w:rsidR="0032743A" w:rsidRPr="0032743A" w14:paraId="25972634" w14:textId="77777777" w:rsidTr="002517D9">
        <w:tc>
          <w:tcPr>
            <w:tcW w:w="2405" w:type="dxa"/>
            <w:vAlign w:val="center"/>
          </w:tcPr>
          <w:p w14:paraId="3C2B7E36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Логин_клиента</w:t>
            </w:r>
            <w:proofErr w:type="spellEnd"/>
          </w:p>
        </w:tc>
        <w:tc>
          <w:tcPr>
            <w:tcW w:w="2268" w:type="dxa"/>
            <w:vAlign w:val="center"/>
          </w:tcPr>
          <w:p w14:paraId="6B95B522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6952B92F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32743A" w:rsidRPr="0032743A" w14:paraId="7D679540" w14:textId="77777777" w:rsidTr="002517D9">
        <w:tc>
          <w:tcPr>
            <w:tcW w:w="2405" w:type="dxa"/>
            <w:vAlign w:val="center"/>
          </w:tcPr>
          <w:p w14:paraId="32A16279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2268" w:type="dxa"/>
            <w:vAlign w:val="center"/>
          </w:tcPr>
          <w:p w14:paraId="744B7DAB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0F20EE6D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ля возможной связи</w:t>
            </w:r>
          </w:p>
        </w:tc>
      </w:tr>
    </w:tbl>
    <w:p w14:paraId="09D5A74C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647FC993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2D784A0D" wp14:editId="7ABD9E4D">
            <wp:extent cx="3571875" cy="1192992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22859" cy="1210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50ABC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6 – Таблица Клиенты</w:t>
      </w:r>
    </w:p>
    <w:p w14:paraId="60598B36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енеджер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856"/>
        <w:gridCol w:w="2371"/>
        <w:gridCol w:w="3118"/>
      </w:tblGrid>
      <w:tr w:rsidR="0032743A" w:rsidRPr="0032743A" w14:paraId="3B87EBD7" w14:textId="77777777" w:rsidTr="002517D9">
        <w:tc>
          <w:tcPr>
            <w:tcW w:w="2405" w:type="dxa"/>
            <w:vAlign w:val="center"/>
          </w:tcPr>
          <w:p w14:paraId="663E8A4E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2268" w:type="dxa"/>
            <w:vAlign w:val="center"/>
          </w:tcPr>
          <w:p w14:paraId="084CBD90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4672" w:type="dxa"/>
            <w:vAlign w:val="center"/>
          </w:tcPr>
          <w:p w14:paraId="0310EE05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ополнительное описание</w:t>
            </w:r>
          </w:p>
        </w:tc>
      </w:tr>
      <w:tr w:rsidR="0032743A" w:rsidRPr="0032743A" w14:paraId="5FD488E8" w14:textId="77777777" w:rsidTr="002517D9">
        <w:tc>
          <w:tcPr>
            <w:tcW w:w="2405" w:type="dxa"/>
            <w:vAlign w:val="center"/>
          </w:tcPr>
          <w:p w14:paraId="686F6F85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менеджер</w:t>
            </w:r>
            <w:proofErr w:type="spellEnd"/>
          </w:p>
        </w:tc>
        <w:tc>
          <w:tcPr>
            <w:tcW w:w="2268" w:type="dxa"/>
            <w:vAlign w:val="center"/>
          </w:tcPr>
          <w:p w14:paraId="16163F0D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int</w:t>
            </w:r>
            <w:proofErr w:type="spellEnd"/>
          </w:p>
        </w:tc>
        <w:tc>
          <w:tcPr>
            <w:tcW w:w="4672" w:type="dxa"/>
            <w:vAlign w:val="center"/>
          </w:tcPr>
          <w:p w14:paraId="6E7D8141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вичный ключ</w:t>
            </w:r>
          </w:p>
        </w:tc>
      </w:tr>
      <w:tr w:rsidR="0032743A" w:rsidRPr="0032743A" w14:paraId="11AD78E2" w14:textId="77777777" w:rsidTr="002517D9">
        <w:tc>
          <w:tcPr>
            <w:tcW w:w="2405" w:type="dxa"/>
            <w:vAlign w:val="center"/>
          </w:tcPr>
          <w:p w14:paraId="77951481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Логин_менеджера</w:t>
            </w:r>
            <w:proofErr w:type="spellEnd"/>
          </w:p>
        </w:tc>
        <w:tc>
          <w:tcPr>
            <w:tcW w:w="2268" w:type="dxa"/>
            <w:vAlign w:val="center"/>
          </w:tcPr>
          <w:p w14:paraId="2D408C1B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204BA960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32743A" w:rsidRPr="0032743A" w14:paraId="091B7600" w14:textId="77777777" w:rsidTr="002517D9">
        <w:tc>
          <w:tcPr>
            <w:tcW w:w="2405" w:type="dxa"/>
            <w:vAlign w:val="center"/>
          </w:tcPr>
          <w:p w14:paraId="470321A3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Имя_менеджера</w:t>
            </w:r>
            <w:proofErr w:type="spellEnd"/>
          </w:p>
        </w:tc>
        <w:tc>
          <w:tcPr>
            <w:tcW w:w="2268" w:type="dxa"/>
            <w:vAlign w:val="center"/>
          </w:tcPr>
          <w:p w14:paraId="5E2E3225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50)</w:t>
            </w:r>
          </w:p>
        </w:tc>
        <w:tc>
          <w:tcPr>
            <w:tcW w:w="4672" w:type="dxa"/>
            <w:vAlign w:val="center"/>
          </w:tcPr>
          <w:p w14:paraId="2D469DAB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32743A" w:rsidRPr="0032743A" w14:paraId="1089A8B3" w14:textId="77777777" w:rsidTr="002517D9">
        <w:tc>
          <w:tcPr>
            <w:tcW w:w="2405" w:type="dxa"/>
            <w:vAlign w:val="center"/>
          </w:tcPr>
          <w:p w14:paraId="7D8A9F69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клад</w:t>
            </w:r>
          </w:p>
        </w:tc>
        <w:tc>
          <w:tcPr>
            <w:tcW w:w="2268" w:type="dxa"/>
            <w:vAlign w:val="center"/>
          </w:tcPr>
          <w:p w14:paraId="4A126EF0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4036C754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Зарплата</w:t>
            </w:r>
          </w:p>
        </w:tc>
      </w:tr>
      <w:tr w:rsidR="0032743A" w:rsidRPr="0032743A" w14:paraId="3996661D" w14:textId="77777777" w:rsidTr="002517D9">
        <w:tc>
          <w:tcPr>
            <w:tcW w:w="2405" w:type="dxa"/>
            <w:vAlign w:val="center"/>
          </w:tcPr>
          <w:p w14:paraId="0C19A3F0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ата_приема_на_работу</w:t>
            </w:r>
            <w:proofErr w:type="spellEnd"/>
          </w:p>
        </w:tc>
        <w:tc>
          <w:tcPr>
            <w:tcW w:w="2268" w:type="dxa"/>
            <w:vAlign w:val="center"/>
          </w:tcPr>
          <w:p w14:paraId="4EB2D78C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672" w:type="dxa"/>
            <w:vAlign w:val="center"/>
          </w:tcPr>
          <w:p w14:paraId="3E03F9E4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</w:tbl>
    <w:p w14:paraId="59D8288C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4985DAC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lastRenderedPageBreak/>
        <w:drawing>
          <wp:inline distT="0" distB="0" distL="0" distR="0" wp14:anchorId="576ED80C" wp14:editId="526329BD">
            <wp:extent cx="5940425" cy="10680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6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E6F04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7 – Таблица Менеджеры</w:t>
      </w:r>
    </w:p>
    <w:p w14:paraId="0005DD00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льзовател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72"/>
        <w:gridCol w:w="2371"/>
        <w:gridCol w:w="4302"/>
      </w:tblGrid>
      <w:tr w:rsidR="0032743A" w:rsidRPr="0032743A" w14:paraId="4FC19016" w14:textId="77777777" w:rsidTr="002517D9">
        <w:tc>
          <w:tcPr>
            <w:tcW w:w="2728" w:type="dxa"/>
            <w:vAlign w:val="center"/>
          </w:tcPr>
          <w:p w14:paraId="7BFBF5E1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2192" w:type="dxa"/>
            <w:vAlign w:val="center"/>
          </w:tcPr>
          <w:p w14:paraId="0C14B161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4425" w:type="dxa"/>
            <w:vAlign w:val="center"/>
          </w:tcPr>
          <w:p w14:paraId="10E58239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ополнительное описание</w:t>
            </w:r>
          </w:p>
        </w:tc>
      </w:tr>
      <w:tr w:rsidR="0032743A" w:rsidRPr="0032743A" w14:paraId="5C6EB4C7" w14:textId="77777777" w:rsidTr="002517D9">
        <w:tc>
          <w:tcPr>
            <w:tcW w:w="2728" w:type="dxa"/>
            <w:vAlign w:val="center"/>
          </w:tcPr>
          <w:p w14:paraId="4FC16B7E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2192" w:type="dxa"/>
            <w:vAlign w:val="center"/>
          </w:tcPr>
          <w:p w14:paraId="4A458FE6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425" w:type="dxa"/>
            <w:vAlign w:val="center"/>
          </w:tcPr>
          <w:p w14:paraId="69AE3D33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вичный ключ</w:t>
            </w:r>
          </w:p>
        </w:tc>
      </w:tr>
      <w:tr w:rsidR="0032743A" w:rsidRPr="0032743A" w14:paraId="29385B7E" w14:textId="77777777" w:rsidTr="002517D9">
        <w:tc>
          <w:tcPr>
            <w:tcW w:w="2728" w:type="dxa"/>
            <w:vAlign w:val="center"/>
          </w:tcPr>
          <w:p w14:paraId="1E1A1BAC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2192" w:type="dxa"/>
            <w:vAlign w:val="center"/>
          </w:tcPr>
          <w:p w14:paraId="6AA4661B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425" w:type="dxa"/>
            <w:vAlign w:val="center"/>
          </w:tcPr>
          <w:p w14:paraId="3FEE04BB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  <w:tr w:rsidR="0032743A" w:rsidRPr="0032743A" w14:paraId="077C045B" w14:textId="77777777" w:rsidTr="002517D9">
        <w:tc>
          <w:tcPr>
            <w:tcW w:w="2728" w:type="dxa"/>
            <w:vAlign w:val="center"/>
          </w:tcPr>
          <w:p w14:paraId="721AB747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Роль</w:t>
            </w:r>
          </w:p>
        </w:tc>
        <w:tc>
          <w:tcPr>
            <w:tcW w:w="2192" w:type="dxa"/>
            <w:vAlign w:val="center"/>
          </w:tcPr>
          <w:p w14:paraId="05F61C14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425" w:type="dxa"/>
            <w:vAlign w:val="center"/>
          </w:tcPr>
          <w:p w14:paraId="4D9FD35A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Администратор</w:t>
            </w: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 xml:space="preserve">, </w:t>
            </w: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ользователь или менеджер</w:t>
            </w:r>
          </w:p>
        </w:tc>
      </w:tr>
    </w:tbl>
    <w:p w14:paraId="3BBFD6AC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99B667E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41450849" wp14:editId="105B9D15">
            <wp:extent cx="3648075" cy="164051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59020" cy="1645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7B9BA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8 – Таблица Пользователи</w:t>
      </w:r>
    </w:p>
    <w:p w14:paraId="485CF920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ставщик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268"/>
        <w:gridCol w:w="2371"/>
        <w:gridCol w:w="3706"/>
      </w:tblGrid>
      <w:tr w:rsidR="0032743A" w:rsidRPr="0032743A" w14:paraId="25977F30" w14:textId="77777777" w:rsidTr="002517D9">
        <w:tc>
          <w:tcPr>
            <w:tcW w:w="2728" w:type="dxa"/>
            <w:vAlign w:val="center"/>
          </w:tcPr>
          <w:p w14:paraId="31CE1153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2192" w:type="dxa"/>
            <w:vAlign w:val="center"/>
          </w:tcPr>
          <w:p w14:paraId="497B68AE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4425" w:type="dxa"/>
            <w:vAlign w:val="center"/>
          </w:tcPr>
          <w:p w14:paraId="1E6BB8A6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ополнительное описание</w:t>
            </w:r>
          </w:p>
        </w:tc>
      </w:tr>
      <w:tr w:rsidR="0032743A" w:rsidRPr="0032743A" w14:paraId="0F0AA98D" w14:textId="77777777" w:rsidTr="002517D9">
        <w:tc>
          <w:tcPr>
            <w:tcW w:w="2728" w:type="dxa"/>
            <w:vAlign w:val="center"/>
          </w:tcPr>
          <w:p w14:paraId="3FF727D5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поставщика</w:t>
            </w:r>
            <w:proofErr w:type="spellEnd"/>
          </w:p>
        </w:tc>
        <w:tc>
          <w:tcPr>
            <w:tcW w:w="2192" w:type="dxa"/>
            <w:vAlign w:val="center"/>
          </w:tcPr>
          <w:p w14:paraId="07BFF697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425" w:type="dxa"/>
            <w:vAlign w:val="center"/>
          </w:tcPr>
          <w:p w14:paraId="6A63BB05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ервичный ключ</w:t>
            </w:r>
          </w:p>
        </w:tc>
      </w:tr>
      <w:tr w:rsidR="0032743A" w:rsidRPr="0032743A" w14:paraId="2BBACAD8" w14:textId="77777777" w:rsidTr="002517D9">
        <w:tc>
          <w:tcPr>
            <w:tcW w:w="2728" w:type="dxa"/>
            <w:vAlign w:val="center"/>
          </w:tcPr>
          <w:p w14:paraId="27174DEE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Имя_поставщика</w:t>
            </w:r>
            <w:proofErr w:type="spellEnd"/>
          </w:p>
        </w:tc>
        <w:tc>
          <w:tcPr>
            <w:tcW w:w="2192" w:type="dxa"/>
            <w:vAlign w:val="center"/>
          </w:tcPr>
          <w:p w14:paraId="441576C8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50)</w:t>
            </w:r>
          </w:p>
        </w:tc>
        <w:tc>
          <w:tcPr>
            <w:tcW w:w="4425" w:type="dxa"/>
            <w:vAlign w:val="center"/>
          </w:tcPr>
          <w:p w14:paraId="067AAFE6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Обычно это ООО</w:t>
            </w:r>
          </w:p>
        </w:tc>
      </w:tr>
      <w:tr w:rsidR="0032743A" w:rsidRPr="0032743A" w14:paraId="68AE8753" w14:textId="77777777" w:rsidTr="002517D9">
        <w:tc>
          <w:tcPr>
            <w:tcW w:w="2728" w:type="dxa"/>
            <w:vAlign w:val="center"/>
          </w:tcPr>
          <w:p w14:paraId="38049477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автомобиля</w:t>
            </w:r>
            <w:proofErr w:type="spellEnd"/>
          </w:p>
        </w:tc>
        <w:tc>
          <w:tcPr>
            <w:tcW w:w="2192" w:type="dxa"/>
            <w:vAlign w:val="center"/>
          </w:tcPr>
          <w:p w14:paraId="22C06476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425" w:type="dxa"/>
            <w:vAlign w:val="center"/>
          </w:tcPr>
          <w:p w14:paraId="49DAC46E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</w:p>
        </w:tc>
      </w:tr>
    </w:tbl>
    <w:p w14:paraId="0A8A736A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C7A7170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lastRenderedPageBreak/>
        <w:drawing>
          <wp:inline distT="0" distB="0" distL="0" distR="0" wp14:anchorId="25A5E9D3" wp14:editId="69080A28">
            <wp:extent cx="2790825" cy="1172615"/>
            <wp:effectExtent l="0" t="0" r="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06127" cy="1179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EBDEB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9 – Таблица Поставщики</w:t>
      </w:r>
    </w:p>
    <w:p w14:paraId="4DA886F5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овар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496"/>
        <w:gridCol w:w="2371"/>
        <w:gridCol w:w="3478"/>
      </w:tblGrid>
      <w:tr w:rsidR="0032743A" w:rsidRPr="0032743A" w14:paraId="5AD00966" w14:textId="77777777" w:rsidTr="002517D9">
        <w:tc>
          <w:tcPr>
            <w:tcW w:w="2728" w:type="dxa"/>
            <w:vAlign w:val="center"/>
          </w:tcPr>
          <w:p w14:paraId="554E53C0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2192" w:type="dxa"/>
            <w:vAlign w:val="center"/>
          </w:tcPr>
          <w:p w14:paraId="38EFC072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4425" w:type="dxa"/>
            <w:vAlign w:val="center"/>
          </w:tcPr>
          <w:p w14:paraId="60B6AB21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Дополнительное описание</w:t>
            </w:r>
          </w:p>
        </w:tc>
      </w:tr>
      <w:tr w:rsidR="0032743A" w:rsidRPr="0032743A" w14:paraId="20687033" w14:textId="77777777" w:rsidTr="002517D9">
        <w:tc>
          <w:tcPr>
            <w:tcW w:w="2728" w:type="dxa"/>
            <w:vAlign w:val="center"/>
          </w:tcPr>
          <w:p w14:paraId="7A0563EB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звание_товара</w:t>
            </w:r>
            <w:proofErr w:type="spellEnd"/>
          </w:p>
        </w:tc>
        <w:tc>
          <w:tcPr>
            <w:tcW w:w="2192" w:type="dxa"/>
            <w:vAlign w:val="center"/>
          </w:tcPr>
          <w:p w14:paraId="3BD734B8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20)</w:t>
            </w:r>
          </w:p>
        </w:tc>
        <w:tc>
          <w:tcPr>
            <w:tcW w:w="4425" w:type="dxa"/>
            <w:vAlign w:val="center"/>
          </w:tcPr>
          <w:p w14:paraId="4A0E448B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Так как видов одного растения может быть много, нумерация проходит в формате </w:t>
            </w: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омер_название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. Первичный ключ</w:t>
            </w:r>
          </w:p>
        </w:tc>
      </w:tr>
      <w:tr w:rsidR="0032743A" w:rsidRPr="0032743A" w14:paraId="6518D42C" w14:textId="77777777" w:rsidTr="002517D9">
        <w:tc>
          <w:tcPr>
            <w:tcW w:w="2728" w:type="dxa"/>
            <w:vAlign w:val="center"/>
          </w:tcPr>
          <w:p w14:paraId="61A516FD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Полное_название</w:t>
            </w:r>
            <w:proofErr w:type="spellEnd"/>
          </w:p>
        </w:tc>
        <w:tc>
          <w:tcPr>
            <w:tcW w:w="2192" w:type="dxa"/>
            <w:vAlign w:val="center"/>
          </w:tcPr>
          <w:p w14:paraId="156FC62C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50)</w:t>
            </w:r>
          </w:p>
        </w:tc>
        <w:tc>
          <w:tcPr>
            <w:tcW w:w="4425" w:type="dxa"/>
            <w:vAlign w:val="center"/>
          </w:tcPr>
          <w:p w14:paraId="7C124CCA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Наприме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 w:eastAsia="ru-RU"/>
              </w:rPr>
              <w:t>,</w:t>
            </w: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Фиалка домашняя</w:t>
            </w:r>
          </w:p>
        </w:tc>
      </w:tr>
      <w:tr w:rsidR="0032743A" w:rsidRPr="0032743A" w14:paraId="17B13D1C" w14:textId="77777777" w:rsidTr="002517D9">
        <w:tc>
          <w:tcPr>
            <w:tcW w:w="2728" w:type="dxa"/>
            <w:vAlign w:val="center"/>
          </w:tcPr>
          <w:p w14:paraId="04908051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Условия_содержания</w:t>
            </w:r>
            <w:proofErr w:type="spellEnd"/>
          </w:p>
        </w:tc>
        <w:tc>
          <w:tcPr>
            <w:tcW w:w="2192" w:type="dxa"/>
            <w:vAlign w:val="center"/>
          </w:tcPr>
          <w:p w14:paraId="36975F38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nvarchar</w:t>
            </w:r>
            <w:proofErr w:type="spell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(</w:t>
            </w:r>
            <w:proofErr w:type="gramEnd"/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50)</w:t>
            </w:r>
          </w:p>
        </w:tc>
        <w:tc>
          <w:tcPr>
            <w:tcW w:w="4425" w:type="dxa"/>
            <w:vAlign w:val="center"/>
          </w:tcPr>
          <w:p w14:paraId="682CBF3C" w14:textId="77777777" w:rsidR="0032743A" w:rsidRPr="0032743A" w:rsidRDefault="0032743A" w:rsidP="0032743A">
            <w:pPr>
              <w:spacing w:line="360" w:lineRule="auto"/>
              <w:ind w:firstLine="709"/>
              <w:jc w:val="both"/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</w:pPr>
            <w:r w:rsidRPr="0032743A">
              <w:rPr>
                <w:rStyle w:val="apple-tab-span"/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Частота полива, свет и т.д.</w:t>
            </w:r>
          </w:p>
        </w:tc>
      </w:tr>
    </w:tbl>
    <w:p w14:paraId="05822C9F" w14:textId="77777777" w:rsidR="0032743A" w:rsidRPr="0032743A" w:rsidRDefault="0032743A" w:rsidP="0032743A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6DF6943E" w14:textId="77777777" w:rsidR="0032743A" w:rsidRP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747A9DCF" wp14:editId="1F050304">
            <wp:extent cx="2790825" cy="1212726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99283" cy="1216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20F7A" w14:textId="04237231" w:rsidR="0032743A" w:rsidRDefault="0032743A" w:rsidP="0032743A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10 – Таблица Товары</w:t>
      </w:r>
    </w:p>
    <w:p w14:paraId="196877BD" w14:textId="2379DAF1" w:rsidR="008F4DE7" w:rsidRPr="0032743A" w:rsidRDefault="008F4DE7" w:rsidP="008F4DE7">
      <w:pP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71E90895" w14:textId="77777777" w:rsidR="0032743A" w:rsidRPr="00F328A6" w:rsidRDefault="0032743A" w:rsidP="00C1704B">
      <w:pPr>
        <w:pStyle w:val="a4"/>
        <w:spacing w:before="240" w:beforeAutospacing="0" w:after="360" w:afterAutospacing="0" w:line="360" w:lineRule="auto"/>
        <w:jc w:val="center"/>
        <w:outlineLvl w:val="0"/>
        <w:rPr>
          <w:color w:val="000000" w:themeColor="text1"/>
          <w:sz w:val="28"/>
          <w:szCs w:val="28"/>
        </w:rPr>
      </w:pPr>
      <w:bookmarkStart w:id="3" w:name="_Toc178841225"/>
      <w:r w:rsidRPr="00F328A6">
        <w:rPr>
          <w:color w:val="000000" w:themeColor="text1"/>
          <w:sz w:val="28"/>
          <w:szCs w:val="28"/>
        </w:rPr>
        <w:lastRenderedPageBreak/>
        <w:t>Задание 3. Разработка макетов программы</w:t>
      </w:r>
      <w:bookmarkEnd w:id="3"/>
    </w:p>
    <w:p w14:paraId="13FB2927" w14:textId="06D12028" w:rsidR="0032743A" w:rsidRPr="0032743A" w:rsidRDefault="0032743A" w:rsidP="0032743A">
      <w:pPr>
        <w:pStyle w:val="a4"/>
        <w:spacing w:before="240" w:after="240"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32743A">
        <w:rPr>
          <w:color w:val="000000" w:themeColor="text1"/>
          <w:sz w:val="28"/>
          <w:szCs w:val="28"/>
        </w:rPr>
        <w:t>Wireframe</w:t>
      </w:r>
      <w:proofErr w:type="spellEnd"/>
      <w:r w:rsidRPr="0032743A">
        <w:rPr>
          <w:color w:val="000000" w:themeColor="text1"/>
          <w:sz w:val="28"/>
          <w:szCs w:val="28"/>
        </w:rPr>
        <w:t xml:space="preserve"> макет</w:t>
      </w:r>
      <w:r w:rsidR="00581DFA">
        <w:rPr>
          <w:color w:val="000000" w:themeColor="text1"/>
          <w:sz w:val="28"/>
          <w:szCs w:val="28"/>
        </w:rPr>
        <w:t>ы</w:t>
      </w:r>
    </w:p>
    <w:p w14:paraId="25667BBC" w14:textId="77777777" w:rsidR="0032743A" w:rsidRPr="0032743A" w:rsidRDefault="0032743A" w:rsidP="0032743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noProof/>
          <w:color w:val="000000" w:themeColor="text1"/>
          <w:sz w:val="28"/>
          <w:szCs w:val="28"/>
        </w:rPr>
        <w:drawing>
          <wp:inline distT="0" distB="0" distL="0" distR="0" wp14:anchorId="545196F4" wp14:editId="5918E901">
            <wp:extent cx="3593805" cy="3023892"/>
            <wp:effectExtent l="0" t="0" r="698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99458" cy="3028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5A879" w14:textId="77777777" w:rsidR="0032743A" w:rsidRPr="0032743A" w:rsidRDefault="0032743A" w:rsidP="0032743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</w:rPr>
        <w:t xml:space="preserve">Рисунок 11 - </w:t>
      </w:r>
      <w:proofErr w:type="spellStart"/>
      <w:r w:rsidRPr="0032743A">
        <w:rPr>
          <w:color w:val="000000" w:themeColor="text1"/>
          <w:sz w:val="28"/>
          <w:szCs w:val="28"/>
        </w:rPr>
        <w:t>Wireframe</w:t>
      </w:r>
      <w:proofErr w:type="spellEnd"/>
      <w:r w:rsidRPr="0032743A">
        <w:rPr>
          <w:color w:val="000000" w:themeColor="text1"/>
          <w:sz w:val="28"/>
          <w:szCs w:val="28"/>
        </w:rPr>
        <w:t xml:space="preserve"> макет вкладки Авторизация</w:t>
      </w:r>
    </w:p>
    <w:p w14:paraId="593D073E" w14:textId="77777777" w:rsidR="0032743A" w:rsidRPr="0032743A" w:rsidRDefault="0032743A" w:rsidP="0032743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noProof/>
          <w:color w:val="000000" w:themeColor="text1"/>
          <w:sz w:val="28"/>
          <w:szCs w:val="28"/>
        </w:rPr>
        <w:drawing>
          <wp:inline distT="0" distB="0" distL="0" distR="0" wp14:anchorId="2BAFA774" wp14:editId="0CB7C9B0">
            <wp:extent cx="3657600" cy="333375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69117" cy="3344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BB4D6" w14:textId="77777777" w:rsidR="0032743A" w:rsidRPr="0032743A" w:rsidRDefault="0032743A" w:rsidP="0032743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</w:rPr>
        <w:t xml:space="preserve">Рисунок 12 - </w:t>
      </w:r>
      <w:proofErr w:type="spellStart"/>
      <w:r w:rsidRPr="0032743A">
        <w:rPr>
          <w:color w:val="000000" w:themeColor="text1"/>
          <w:sz w:val="28"/>
          <w:szCs w:val="28"/>
        </w:rPr>
        <w:t>Wireframe</w:t>
      </w:r>
      <w:proofErr w:type="spellEnd"/>
      <w:r w:rsidRPr="0032743A">
        <w:rPr>
          <w:color w:val="000000" w:themeColor="text1"/>
          <w:sz w:val="28"/>
          <w:szCs w:val="28"/>
        </w:rPr>
        <w:t xml:space="preserve"> макет вкладки Заказы</w:t>
      </w:r>
    </w:p>
    <w:p w14:paraId="14652B05" w14:textId="77777777" w:rsidR="0032743A" w:rsidRPr="0032743A" w:rsidRDefault="0032743A" w:rsidP="0032743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01C10F6D" wp14:editId="66797BB2">
            <wp:extent cx="3967760" cy="3062177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69713" cy="306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017EA" w14:textId="77777777" w:rsidR="0032743A" w:rsidRPr="0032743A" w:rsidRDefault="0032743A" w:rsidP="0032743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</w:rPr>
        <w:t xml:space="preserve">Рисунок 13 - </w:t>
      </w:r>
      <w:proofErr w:type="spellStart"/>
      <w:r w:rsidRPr="0032743A">
        <w:rPr>
          <w:color w:val="000000" w:themeColor="text1"/>
          <w:sz w:val="28"/>
          <w:szCs w:val="28"/>
        </w:rPr>
        <w:t>Wireframe</w:t>
      </w:r>
      <w:proofErr w:type="spellEnd"/>
      <w:r w:rsidRPr="0032743A">
        <w:rPr>
          <w:color w:val="000000" w:themeColor="text1"/>
          <w:sz w:val="28"/>
          <w:szCs w:val="28"/>
        </w:rPr>
        <w:t xml:space="preserve"> макет вкладки Клиенты</w:t>
      </w:r>
    </w:p>
    <w:p w14:paraId="38122F38" w14:textId="7CF61002" w:rsidR="0032743A" w:rsidRPr="00581DFA" w:rsidRDefault="0032743A" w:rsidP="0032743A">
      <w:pPr>
        <w:pStyle w:val="a4"/>
        <w:spacing w:before="240" w:after="24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  <w:lang w:val="en-US"/>
        </w:rPr>
        <w:t>Mockup</w:t>
      </w:r>
      <w:r w:rsidRPr="0032743A">
        <w:rPr>
          <w:color w:val="000000" w:themeColor="text1"/>
          <w:sz w:val="28"/>
          <w:szCs w:val="28"/>
        </w:rPr>
        <w:t xml:space="preserve"> макет</w:t>
      </w:r>
      <w:r w:rsidR="00581DFA">
        <w:rPr>
          <w:color w:val="000000" w:themeColor="text1"/>
          <w:sz w:val="28"/>
          <w:szCs w:val="28"/>
        </w:rPr>
        <w:t>ы</w:t>
      </w:r>
    </w:p>
    <w:p w14:paraId="2CAA4E90" w14:textId="77777777" w:rsidR="0032743A" w:rsidRPr="0032743A" w:rsidRDefault="0032743A" w:rsidP="00581DF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noProof/>
          <w:color w:val="000000" w:themeColor="text1"/>
          <w:sz w:val="28"/>
          <w:szCs w:val="28"/>
        </w:rPr>
        <w:drawing>
          <wp:inline distT="0" distB="0" distL="0" distR="0" wp14:anchorId="5D8B5739" wp14:editId="459E0457">
            <wp:extent cx="3453680" cy="3402418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61150" cy="3409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4AE46" w14:textId="77777777" w:rsidR="0032743A" w:rsidRPr="0032743A" w:rsidRDefault="0032743A" w:rsidP="00581DF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</w:rPr>
        <w:t xml:space="preserve">Рисунок 14 - </w:t>
      </w:r>
      <w:r w:rsidRPr="0032743A">
        <w:rPr>
          <w:color w:val="000000" w:themeColor="text1"/>
          <w:sz w:val="28"/>
          <w:szCs w:val="28"/>
          <w:lang w:val="en-US"/>
        </w:rPr>
        <w:t>Mockup</w:t>
      </w:r>
      <w:r w:rsidRPr="0032743A">
        <w:rPr>
          <w:color w:val="000000" w:themeColor="text1"/>
          <w:sz w:val="28"/>
          <w:szCs w:val="28"/>
        </w:rPr>
        <w:t xml:space="preserve"> макет вкладки Авторизация</w:t>
      </w:r>
    </w:p>
    <w:p w14:paraId="416508C0" w14:textId="77777777" w:rsidR="00581DFA" w:rsidRDefault="0032743A" w:rsidP="00581DF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5A196741" wp14:editId="1B9B06CD">
            <wp:extent cx="3869963" cy="3689498"/>
            <wp:effectExtent l="0" t="0" r="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78333" cy="3697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B926B" w14:textId="53CB82C8" w:rsidR="0032743A" w:rsidRPr="0032743A" w:rsidRDefault="0032743A" w:rsidP="00581DF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</w:rPr>
        <w:t xml:space="preserve">Рисунок 15 - </w:t>
      </w:r>
      <w:r w:rsidRPr="0032743A">
        <w:rPr>
          <w:color w:val="000000" w:themeColor="text1"/>
          <w:sz w:val="28"/>
          <w:szCs w:val="28"/>
          <w:lang w:val="en-US"/>
        </w:rPr>
        <w:t>Mockup</w:t>
      </w:r>
      <w:r w:rsidRPr="0032743A">
        <w:rPr>
          <w:color w:val="000000" w:themeColor="text1"/>
          <w:sz w:val="28"/>
          <w:szCs w:val="28"/>
        </w:rPr>
        <w:t xml:space="preserve"> макет вкладки Заказы</w:t>
      </w:r>
    </w:p>
    <w:p w14:paraId="5B6D0D27" w14:textId="77777777" w:rsidR="0032743A" w:rsidRPr="0032743A" w:rsidRDefault="0032743A" w:rsidP="00581DF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noProof/>
          <w:color w:val="000000" w:themeColor="text1"/>
          <w:sz w:val="28"/>
          <w:szCs w:val="28"/>
        </w:rPr>
        <w:drawing>
          <wp:inline distT="0" distB="0" distL="0" distR="0" wp14:anchorId="2560A650" wp14:editId="07D91B9D">
            <wp:extent cx="4020111" cy="3096057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20111" cy="3096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E7BCC" w14:textId="77777777" w:rsidR="0032743A" w:rsidRPr="0032743A" w:rsidRDefault="0032743A" w:rsidP="00581DF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</w:rPr>
        <w:t xml:space="preserve">Рисунок 16 - </w:t>
      </w:r>
      <w:r w:rsidRPr="0032743A">
        <w:rPr>
          <w:color w:val="000000" w:themeColor="text1"/>
          <w:sz w:val="28"/>
          <w:szCs w:val="28"/>
          <w:lang w:val="en-US"/>
        </w:rPr>
        <w:t>Mockup</w:t>
      </w:r>
      <w:r w:rsidRPr="0032743A">
        <w:rPr>
          <w:color w:val="000000" w:themeColor="text1"/>
          <w:sz w:val="28"/>
          <w:szCs w:val="28"/>
        </w:rPr>
        <w:t xml:space="preserve"> макет вкладки Клиенты</w:t>
      </w:r>
    </w:p>
    <w:p w14:paraId="37FFE06E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E51B2F4" w14:textId="77777777" w:rsidR="0032743A" w:rsidRPr="0032743A" w:rsidRDefault="0032743A" w:rsidP="0032743A">
      <w:pPr>
        <w:pStyle w:val="a4"/>
        <w:spacing w:before="240" w:after="24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</w:rPr>
        <w:lastRenderedPageBreak/>
        <w:t>Карта навигации приложения</w:t>
      </w:r>
    </w:p>
    <w:p w14:paraId="4F4B1B86" w14:textId="77777777" w:rsidR="0032743A" w:rsidRPr="0032743A" w:rsidRDefault="0032743A" w:rsidP="00581DF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</w:rPr>
        <w:object w:dxaOrig="16185" w:dyaOrig="17341" w14:anchorId="06DD4692">
          <v:shape id="_x0000_i1027" type="#_x0000_t75" style="width:468pt;height:501pt" o:ole="">
            <v:imagedata r:id="rId25" o:title=""/>
          </v:shape>
          <o:OLEObject Type="Embed" ProgID="Visio.Drawing.15" ShapeID="_x0000_i1027" DrawAspect="Content" ObjectID="_1789538053" r:id="rId26"/>
        </w:object>
      </w:r>
    </w:p>
    <w:p w14:paraId="4B1ED000" w14:textId="14D10607" w:rsidR="000939BE" w:rsidRDefault="0032743A" w:rsidP="00581DFA">
      <w:pPr>
        <w:pStyle w:val="a4"/>
        <w:spacing w:before="240" w:after="240" w:line="360" w:lineRule="auto"/>
        <w:jc w:val="center"/>
        <w:rPr>
          <w:color w:val="000000" w:themeColor="text1"/>
          <w:sz w:val="28"/>
          <w:szCs w:val="28"/>
        </w:rPr>
      </w:pPr>
      <w:r w:rsidRPr="0032743A">
        <w:rPr>
          <w:color w:val="000000" w:themeColor="text1"/>
          <w:sz w:val="28"/>
          <w:szCs w:val="28"/>
        </w:rPr>
        <w:t>Рисунок 17 – Карта навигации приложения</w:t>
      </w:r>
    </w:p>
    <w:p w14:paraId="5F514AD9" w14:textId="68930A1B" w:rsidR="008F4DE7" w:rsidRPr="008F4DE7" w:rsidRDefault="008F4DE7" w:rsidP="008F4DE7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color w:val="000000" w:themeColor="text1"/>
          <w:sz w:val="28"/>
          <w:szCs w:val="28"/>
        </w:rPr>
        <w:br w:type="page"/>
      </w:r>
    </w:p>
    <w:p w14:paraId="3465E078" w14:textId="77777777" w:rsidR="0032743A" w:rsidRPr="00F328A6" w:rsidRDefault="0032743A" w:rsidP="00C1704B">
      <w:pPr>
        <w:pStyle w:val="a4"/>
        <w:spacing w:before="240" w:beforeAutospacing="0" w:after="360" w:afterAutospacing="0" w:line="360" w:lineRule="auto"/>
        <w:jc w:val="center"/>
        <w:outlineLvl w:val="0"/>
        <w:rPr>
          <w:color w:val="000000" w:themeColor="text1"/>
          <w:sz w:val="28"/>
          <w:szCs w:val="28"/>
        </w:rPr>
      </w:pPr>
      <w:bookmarkStart w:id="4" w:name="_Toc178841226"/>
      <w:r w:rsidRPr="00F328A6">
        <w:rPr>
          <w:color w:val="000000" w:themeColor="text1"/>
          <w:sz w:val="28"/>
          <w:szCs w:val="28"/>
        </w:rPr>
        <w:lastRenderedPageBreak/>
        <w:t>Задание 4. Разработка программы</w:t>
      </w:r>
      <w:bookmarkEnd w:id="4"/>
    </w:p>
    <w:p w14:paraId="43612493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д 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m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1:</w:t>
      </w:r>
    </w:p>
    <w:p w14:paraId="00C4F219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using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;</w:t>
      </w:r>
    </w:p>
    <w:p w14:paraId="1E8862A1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Collections.Generic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713C812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ComponentMo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393358CC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Data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01E25F02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Data.SqlClient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64637B7C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Draw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578520E2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Linq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294B70F8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Tex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4E399F07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Threading.Task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1396AD9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Windows.Form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168DDF09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BB20EB2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amespace _17</w:t>
      </w:r>
    </w:p>
    <w:p w14:paraId="58EAA5DE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CEA225F" w14:textId="2C41FF5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ublic partial class Form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1 :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orm</w:t>
      </w:r>
    </w:p>
    <w:p w14:paraId="7D355F7D" w14:textId="7AECAE0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039D3B78" w14:textId="64DE0A9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Form2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m2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41FF2437" w14:textId="3548B24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ublic int a = 2;</w:t>
      </w:r>
    </w:p>
    <w:p w14:paraId="741D1F9A" w14:textId="40ECE1F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str = "";</w:t>
      </w:r>
    </w:p>
    <w:p w14:paraId="1C525E0B" w14:textId="5AA621E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//public bool Admin = form2.ADMIN;</w:t>
      </w:r>
    </w:p>
    <w:p w14:paraId="1EEE92A8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17CF586" w14:textId="326EFB2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ublic Form1()</w:t>
      </w:r>
    </w:p>
    <w:p w14:paraId="71E3DBE3" w14:textId="66A5BA0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D7774DF" w14:textId="7EDF1EA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itializeComponen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ACB6DF1" w14:textId="50A79A4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945BC12" w14:textId="48D7474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//bool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mf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rue;</w:t>
      </w:r>
    </w:p>
    <w:p w14:paraId="334CF2C1" w14:textId="05D6375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ublic void Form1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oad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</w:t>
      </w:r>
    </w:p>
    <w:p w14:paraId="2A09A564" w14:textId="06153E6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{</w:t>
      </w:r>
    </w:p>
    <w:p w14:paraId="4F1AA78C" w14:textId="7807A15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7.Пользователи". При необходимости она может быть перемещена или удалена.</w:t>
      </w:r>
    </w:p>
    <w:p w14:paraId="4C9A84DE" w14:textId="57C4D7E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пользователи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7.Пользователи);</w:t>
      </w:r>
    </w:p>
    <w:p w14:paraId="5EE81EC6" w14:textId="359C72C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5.Клиенты". При необходимости она может быть перемещена или удалена.</w:t>
      </w:r>
    </w:p>
    <w:p w14:paraId="09F181E0" w14:textId="4DECAB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клиент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5.Клиенты);</w:t>
      </w:r>
    </w:p>
    <w:p w14:paraId="11103017" w14:textId="0B7AC64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4.Менеджеры". При необходимости она может быть перемещена или удалена.</w:t>
      </w:r>
    </w:p>
    <w:p w14:paraId="3511A14C" w14:textId="001567A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менеджер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4.Менеджеры);</w:t>
      </w:r>
    </w:p>
    <w:p w14:paraId="0065AA45" w14:textId="50369E6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3.Поставщики". При необходимости она может быть перемещена или удалена.</w:t>
      </w:r>
    </w:p>
    <w:p w14:paraId="5741BB62" w14:textId="5A66BCD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поставщики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3.Поставщики);</w:t>
      </w:r>
    </w:p>
    <w:p w14:paraId="0FBE7FCA" w14:textId="326858A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Заказы". При необходимости она может быть перемещена или удалена.</w:t>
      </w:r>
    </w:p>
    <w:p w14:paraId="1A391A70" w14:textId="681DEDD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заказ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Заказы);</w:t>
      </w:r>
    </w:p>
    <w:p w14:paraId="1BB7FB0E" w14:textId="5F3B000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1.Товары". При необходимости она может быть перемещена или удалена.</w:t>
      </w:r>
    </w:p>
    <w:p w14:paraId="7C26FCAF" w14:textId="757D67C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товар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1.Товары);</w:t>
      </w:r>
    </w:p>
    <w:p w14:paraId="7EB8B30A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0EB99560" w14:textId="67034FE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m2 = (Form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2)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.Own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00A43867" w14:textId="051E231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 = form2.ADMIN;</w:t>
      </w:r>
    </w:p>
    <w:p w14:paraId="3714878F" w14:textId="7034398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a==0)</w:t>
      </w:r>
    </w:p>
    <w:p w14:paraId="29A13F03" w14:textId="1E9122D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9FB0EAA" w14:textId="40F2E16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1.Enabled = true;</w:t>
      </w:r>
    </w:p>
    <w:p w14:paraId="1F6E488E" w14:textId="40BF29C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2.Enabled = true;</w:t>
      </w:r>
    </w:p>
    <w:p w14:paraId="64E23D49" w14:textId="00B38C7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3.Enabled = true;</w:t>
      </w:r>
    </w:p>
    <w:p w14:paraId="56560138" w14:textId="031FA54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4.Enabled = true;</w:t>
      </w:r>
    </w:p>
    <w:p w14:paraId="3C79AA2B" w14:textId="7013EFD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5.Enabled = true;</w:t>
      </w:r>
    </w:p>
    <w:p w14:paraId="228211E2" w14:textId="47E574D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6.Enabled = true;</w:t>
      </w:r>
    </w:p>
    <w:p w14:paraId="72F4D1E8" w14:textId="48C04A5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525A413" w14:textId="13F0336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 if (a == 1)</w:t>
      </w:r>
    </w:p>
    <w:p w14:paraId="00142ADF" w14:textId="00F1142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0BD68CF" w14:textId="3B9E907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1.Enabled = true;</w:t>
      </w:r>
    </w:p>
    <w:p w14:paraId="1D6A7EBB" w14:textId="4D198BA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2.Enabled = true;</w:t>
      </w:r>
    </w:p>
    <w:p w14:paraId="198C8F86" w14:textId="680EC00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3.Enabled = false;</w:t>
      </w:r>
    </w:p>
    <w:p w14:paraId="406AB503" w14:textId="18EAE31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4.Enabled = true;</w:t>
      </w:r>
    </w:p>
    <w:p w14:paraId="58AF09CE" w14:textId="06174C9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5.Enabled = false;</w:t>
      </w:r>
    </w:p>
    <w:p w14:paraId="4E181C3F" w14:textId="46E2F9A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6.Enabled = false;</w:t>
      </w:r>
    </w:p>
    <w:p w14:paraId="0E0072C2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23F3619" w14:textId="0C90549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Page5.Parent = null;</w:t>
      </w:r>
    </w:p>
    <w:p w14:paraId="0E0B2AB6" w14:textId="180AAF7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Page6.Parent = null;</w:t>
      </w:r>
    </w:p>
    <w:p w14:paraId="5D72427C" w14:textId="6CF9B34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036D7BFF" w14:textId="425EB4B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</w:t>
      </w:r>
    </w:p>
    <w:p w14:paraId="1A3A9D29" w14:textId="4647536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5ABF839" w14:textId="3957737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1.Enabled = false;</w:t>
      </w:r>
    </w:p>
    <w:p w14:paraId="415E83BD" w14:textId="6AF6001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2.Enabled = true;</w:t>
      </w:r>
    </w:p>
    <w:p w14:paraId="61F0CC1D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DD3684C" w14:textId="7A6E33F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8.Enabled = false;</w:t>
      </w:r>
    </w:p>
    <w:p w14:paraId="62551DCC" w14:textId="70CD759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3.Enabled = false;</w:t>
      </w:r>
    </w:p>
    <w:p w14:paraId="7665146A" w14:textId="1525AF8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2.Enabled = false;</w:t>
      </w:r>
    </w:p>
    <w:p w14:paraId="1ECD29A2" w14:textId="61CB770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1.Enabled = false;</w:t>
      </w:r>
    </w:p>
    <w:p w14:paraId="3FC300E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7063140" w14:textId="55A22F1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3.Enabled = false;</w:t>
      </w:r>
    </w:p>
    <w:p w14:paraId="039C38D9" w14:textId="49F5869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4.Enabled = false;</w:t>
      </w:r>
    </w:p>
    <w:p w14:paraId="1B3D9315" w14:textId="6B39CEC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5.Enabled = false;</w:t>
      </w:r>
    </w:p>
    <w:p w14:paraId="24405397" w14:textId="23BFC79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nel6.Enabled = false;</w:t>
      </w:r>
    </w:p>
    <w:p w14:paraId="52D37BDB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6435CA6" w14:textId="0F59F24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Page3.Parent = null;</w:t>
      </w:r>
    </w:p>
    <w:p w14:paraId="314608D9" w14:textId="08B1887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Page4.Parent = null;</w:t>
      </w:r>
    </w:p>
    <w:p w14:paraId="66CE3DAD" w14:textId="1DCDB0F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Page5.Parent = null;</w:t>
      </w:r>
    </w:p>
    <w:p w14:paraId="112115AE" w14:textId="770B159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Page6.Parent = null;</w:t>
      </w:r>
    </w:p>
    <w:p w14:paraId="3D49630B" w14:textId="7F478F6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36964A1" w14:textId="77563F8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D4640D7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B325577" w14:textId="42CF424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4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обавит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1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стр</w:t>
      </w:r>
      <w:proofErr w:type="spellEnd"/>
    </w:p>
    <w:p w14:paraId="65059C81" w14:textId="242DA45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351FEBF" w14:textId="0606403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am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.Text);</w:t>
      </w:r>
    </w:p>
    <w:p w14:paraId="1BA69EDC" w14:textId="38DAA16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ullnam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3.Text);</w:t>
      </w:r>
    </w:p>
    <w:p w14:paraId="62291D9C" w14:textId="366EA5F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5.Text);</w:t>
      </w:r>
    </w:p>
    <w:p w14:paraId="5E61D2A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9DAF023" w14:textId="4DE1BB6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0F3B53A6" w14:textId="67DEA9D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204AE1D" w14:textId="6425A37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$"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sert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t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Товары(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Название_товара</w:t>
      </w:r>
      <w:proofErr w:type="spellEnd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],[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Полное_название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],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Условия_содержани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])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ame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ullnam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);";</w:t>
      </w:r>
    </w:p>
    <w:p w14:paraId="3898922F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502CF475" w14:textId="12FE208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7AB0F1C" w14:textId="3A33536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ullnam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ullnam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86F8083" w14:textId="5E14821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ame", name);</w:t>
      </w:r>
    </w:p>
    <w:p w14:paraId="58A1E52D" w14:textId="53D0ACF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5E1C30B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10452B7" w14:textId="0788411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2DE60887" w14:textId="1135120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6CE1F8E9" w14:textId="3C00684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3416E2A1" w14:textId="76AC992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1.Товары". При необходимости она может быть перемещена или удалена.</w:t>
      </w:r>
    </w:p>
    <w:p w14:paraId="6D010830" w14:textId="567C133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товар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1.Товары);</w:t>
      </w:r>
    </w:p>
    <w:p w14:paraId="5BA40123" w14:textId="70FAA2C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lastRenderedPageBreak/>
        <w:t>textBox2.Clear();</w:t>
      </w:r>
    </w:p>
    <w:p w14:paraId="3DCC848A" w14:textId="5A42F4F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.Clear();</w:t>
      </w:r>
    </w:p>
    <w:p w14:paraId="6A058064" w14:textId="55BDB2A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5.Clear();</w:t>
      </w:r>
    </w:p>
    <w:p w14:paraId="701B697F" w14:textId="697C811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6AB1FED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DF4AB6D" w14:textId="6871654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изменит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1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стр</w:t>
      </w:r>
      <w:proofErr w:type="spellEnd"/>
    </w:p>
    <w:p w14:paraId="3E6156C1" w14:textId="61478D1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74A0201" w14:textId="10FD8B7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am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.Text);</w:t>
      </w:r>
    </w:p>
    <w:p w14:paraId="2D3BBCAD" w14:textId="69DB5C3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ullnam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3.Text);</w:t>
      </w:r>
    </w:p>
    <w:p w14:paraId="67C20A4B" w14:textId="1F6CC47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5.Text);</w:t>
      </w:r>
    </w:p>
    <w:p w14:paraId="1A11CA19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782D54F" w14:textId="2AB96B4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313E0254" w14:textId="2654AA0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32EC270F" w14:textId="190AB8D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Update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овары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set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лное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азвание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fullname,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Условия_содержани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@yslovie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азвание_товар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@name;";</w:t>
      </w:r>
    </w:p>
    <w:p w14:paraId="28A33C6C" w14:textId="4B61C6B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951CA23" w14:textId="0111B76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ullnam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ullnam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1C45E74" w14:textId="1FB47D4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ame", name);</w:t>
      </w:r>
    </w:p>
    <w:p w14:paraId="15687BC2" w14:textId="6A369E0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4607F71" w14:textId="4C594F5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6505F434" w14:textId="1945A83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30766D25" w14:textId="2052A67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4A4600C1" w14:textId="1DC7DE7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1.Товары". При необходимости она может быть перемещена или удалена.</w:t>
      </w:r>
    </w:p>
    <w:p w14:paraId="7A97BD8F" w14:textId="17AE7BE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товар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1.Товары);</w:t>
      </w:r>
    </w:p>
    <w:p w14:paraId="2A5001CC" w14:textId="1BD3623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.Clear();</w:t>
      </w:r>
    </w:p>
    <w:p w14:paraId="5A61C9D9" w14:textId="176BE55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.Clear();</w:t>
      </w:r>
    </w:p>
    <w:p w14:paraId="74896265" w14:textId="214B3DF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5.Clear();</w:t>
      </w:r>
    </w:p>
    <w:p w14:paraId="5590B15B" w14:textId="5E95C98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AF0C2DB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1701A61" w14:textId="3361503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2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удаление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л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ервой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аблицы</w:t>
      </w:r>
      <w:proofErr w:type="spellEnd"/>
    </w:p>
    <w:p w14:paraId="74B0FEBC" w14:textId="374EC70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5296A1B" w14:textId="64359C0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0D878BB" w14:textId="77B0700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.Text);</w:t>
      </w:r>
    </w:p>
    <w:p w14:paraId="6B9C7F7D" w14:textId="46C64CB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6DD3CB47" w14:textId="407A5E6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12A6025" w14:textId="31845F4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Delete from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овары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азвание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овар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yslovie";</w:t>
      </w:r>
    </w:p>
    <w:p w14:paraId="01B7674D" w14:textId="3E48C43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402B230" w14:textId="089B86F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yslovi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67AC4A4" w14:textId="51963CB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4ED69308" w14:textId="0BA37FF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18D37060" w14:textId="1A71C20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028ADDE2" w14:textId="192DA4C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1.Товары". При необходимости она может быть перемещена или удалена.</w:t>
      </w:r>
    </w:p>
    <w:p w14:paraId="246ED3C3" w14:textId="0717CB3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товар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1.Товары);</w:t>
      </w:r>
    </w:p>
    <w:p w14:paraId="4ABE9D35" w14:textId="36DB39F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.Clear();</w:t>
      </w:r>
    </w:p>
    <w:p w14:paraId="0DA1E208" w14:textId="134CB6A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.Clear();</w:t>
      </w:r>
    </w:p>
    <w:p w14:paraId="16691657" w14:textId="0107849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5.Clear();</w:t>
      </w:r>
    </w:p>
    <w:p w14:paraId="588ABB61" w14:textId="1876C55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D4365C8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DA498EC" w14:textId="1F7C5ED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6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обавит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л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второй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аблицы</w:t>
      </w:r>
      <w:proofErr w:type="spellEnd"/>
    </w:p>
    <w:p w14:paraId="2E8B8BD3" w14:textId="014F15B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A7FDB52" w14:textId="5201DB9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Clien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1.Text;</w:t>
      </w:r>
    </w:p>
    <w:p w14:paraId="560D9F12" w14:textId="2C5350C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date = textBox9.Text;</w:t>
      </w:r>
    </w:p>
    <w:p w14:paraId="639C5DEA" w14:textId="134F6A4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name = textBox8.Text;</w:t>
      </w:r>
    </w:p>
    <w:p w14:paraId="00CBB4D3" w14:textId="68AC897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count = textBox7.Text;</w:t>
      </w:r>
    </w:p>
    <w:p w14:paraId="21E4BBD3" w14:textId="3E22A77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time = textBox28.Text;</w:t>
      </w:r>
    </w:p>
    <w:p w14:paraId="5F0657D5" w14:textId="527F8F7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status = textBox23.Text;</w:t>
      </w:r>
    </w:p>
    <w:p w14:paraId="116464FB" w14:textId="02B0BA0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Meneg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22.Text;</w:t>
      </w:r>
    </w:p>
    <w:p w14:paraId="53829DD7" w14:textId="50DC7B0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Pos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21.Text;</w:t>
      </w:r>
    </w:p>
    <w:p w14:paraId="54EE24D6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F07F684" w14:textId="35696E8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7F88F872" w14:textId="28C2027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4B02D18" w14:textId="35E6604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$"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sert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t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Заказы([Номер_клиента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],[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Дата_добавления],[Название_товара],[Количество_товара],[Сроки_поставки],[Статус_заказа],[Номер_менеджера],[Номер_поставщика])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Clien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e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ame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unt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ime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atu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Meneg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Pos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);";</w:t>
      </w:r>
    </w:p>
    <w:p w14:paraId="35BEB8FA" w14:textId="595AEB4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0CB1EB1" w14:textId="1001E5E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Clien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Clien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3B655E44" w14:textId="33DCBAB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date", date);</w:t>
      </w:r>
    </w:p>
    <w:p w14:paraId="3ADE3B2F" w14:textId="35F3A70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ame", name);</w:t>
      </w:r>
    </w:p>
    <w:p w14:paraId="7A9143CD" w14:textId="5F5B288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count", count);</w:t>
      </w:r>
    </w:p>
    <w:p w14:paraId="31E3057C" w14:textId="472FC33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time", time);</w:t>
      </w:r>
    </w:p>
    <w:p w14:paraId="6D56432E" w14:textId="0E605FC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status", status);</w:t>
      </w:r>
    </w:p>
    <w:p w14:paraId="215C3373" w14:textId="224756D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Meneg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Meneg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92E8071" w14:textId="25DB787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Pos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Pos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38025BB3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D84A40A" w14:textId="6FA9E29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7495EE71" w14:textId="6367C2B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36E96AF3" w14:textId="1EA6592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33B8B688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03F5978" w14:textId="6EB7D3A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Заказы". При необходимости она может быть перемещена или удалена.</w:t>
      </w:r>
    </w:p>
    <w:p w14:paraId="2958372C" w14:textId="1D3EE83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заказ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Заказы);</w:t>
      </w:r>
    </w:p>
    <w:p w14:paraId="38496003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71F52270" w14:textId="115F2AE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4.Clear();</w:t>
      </w:r>
    </w:p>
    <w:p w14:paraId="64370A3D" w14:textId="0AFE684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.Clear();</w:t>
      </w:r>
    </w:p>
    <w:p w14:paraId="2E90A133" w14:textId="5CF2CBF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9.Clear();</w:t>
      </w:r>
    </w:p>
    <w:p w14:paraId="7D84EF99" w14:textId="6986FB8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8.Clear();</w:t>
      </w:r>
    </w:p>
    <w:p w14:paraId="6FE8CB1F" w14:textId="7A6D14A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7.Clear();</w:t>
      </w:r>
    </w:p>
    <w:p w14:paraId="50C55EEB" w14:textId="45BD5E7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8.Clear();</w:t>
      </w:r>
    </w:p>
    <w:p w14:paraId="3ED7448C" w14:textId="0CDE16B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3.Clear();</w:t>
      </w:r>
    </w:p>
    <w:p w14:paraId="636D8D44" w14:textId="3F19F3E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2.Clear();</w:t>
      </w:r>
    </w:p>
    <w:p w14:paraId="7CD164CF" w14:textId="61AF7A3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1.Clear();</w:t>
      </w:r>
    </w:p>
    <w:p w14:paraId="081543C0" w14:textId="23F0E69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2D4DB9E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AF9FF16" w14:textId="6BCA77A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5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изменит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л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второй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аблицы</w:t>
      </w:r>
      <w:proofErr w:type="spellEnd"/>
    </w:p>
    <w:p w14:paraId="53BBBBCB" w14:textId="515C60B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4203B8D" w14:textId="5FF6FE7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Zakaz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4.Text;</w:t>
      </w:r>
    </w:p>
    <w:p w14:paraId="43998423" w14:textId="218CAE4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Clien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1.Text;</w:t>
      </w:r>
    </w:p>
    <w:p w14:paraId="736F0C7A" w14:textId="2D061F6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date = textBox9.Text;</w:t>
      </w:r>
    </w:p>
    <w:p w14:paraId="063E9564" w14:textId="5EF05F5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name = textBox8.Text;</w:t>
      </w:r>
    </w:p>
    <w:p w14:paraId="29F5D48D" w14:textId="4686055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count = textBox7.Text;</w:t>
      </w:r>
    </w:p>
    <w:p w14:paraId="56E7FA0A" w14:textId="1E879CB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time = textBox28.Text;</w:t>
      </w:r>
    </w:p>
    <w:p w14:paraId="1C704327" w14:textId="5393141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status = textBox23.Text;</w:t>
      </w:r>
    </w:p>
    <w:p w14:paraId="19CCE9C4" w14:textId="4C76450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Meneg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22.Text;</w:t>
      </w:r>
    </w:p>
    <w:p w14:paraId="6530B953" w14:textId="7043818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Pos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21.Text;</w:t>
      </w:r>
    </w:p>
    <w:p w14:paraId="19429D0A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B8F5416" w14:textId="68CDCDC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3499A676" w14:textId="3A5CE15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593C7E0" w14:textId="183E162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Update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Заказы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set [Номер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клиента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numberClient,[Дата_добавления]=@date,[Название_товара]=@name,[Количество_товара]=@count,[Сроки_поставки]=@time,[Статус_заказа]=@status,[Номер_менеджера]=@numberMeneger,[Номер_поставщика]=@numberPost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_заказ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@numberZakaz;";</w:t>
      </w:r>
    </w:p>
    <w:p w14:paraId="11678909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C00DBA3" w14:textId="20E4DBE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7F6CCFD" w14:textId="06D5829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Zakaz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Zakaz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3222D868" w14:textId="48009C5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Clien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Clien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DD4E718" w14:textId="5A7BD27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date", date);</w:t>
      </w:r>
    </w:p>
    <w:p w14:paraId="6BB27156" w14:textId="5B45CC9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ame", name);</w:t>
      </w:r>
    </w:p>
    <w:p w14:paraId="37B2E68E" w14:textId="1FC5860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count", count);</w:t>
      </w:r>
    </w:p>
    <w:p w14:paraId="6543A83B" w14:textId="77B3B2F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time", time);</w:t>
      </w:r>
    </w:p>
    <w:p w14:paraId="6F99C6AF" w14:textId="43E5108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status", status);</w:t>
      </w:r>
    </w:p>
    <w:p w14:paraId="79680CF3" w14:textId="45B72B5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Meneg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Meneg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7C5BD57" w14:textId="1F0743F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Pos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Pos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7FD7E35" w14:textId="74C7F30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02DF9BA9" w14:textId="35C38DF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57636528" w14:textId="2A2A139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1B2C834E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5B614AA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543829F" w14:textId="2B3DB5E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Заказы". При необходимости она может быть перемещена или удалена.</w:t>
      </w:r>
    </w:p>
    <w:p w14:paraId="09F6BE78" w14:textId="797783E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заказ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Заказы);</w:t>
      </w:r>
    </w:p>
    <w:p w14:paraId="59F5B79E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429200D0" w14:textId="790B345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4.Clear();</w:t>
      </w:r>
    </w:p>
    <w:p w14:paraId="76361249" w14:textId="3DE3D32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.Clear();</w:t>
      </w:r>
    </w:p>
    <w:p w14:paraId="13687BD9" w14:textId="68279DF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9.Clear();</w:t>
      </w:r>
    </w:p>
    <w:p w14:paraId="2A63FB17" w14:textId="52E4B63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8.Clear();</w:t>
      </w:r>
    </w:p>
    <w:p w14:paraId="58A4713A" w14:textId="2B2E7A5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7.Clear();</w:t>
      </w:r>
    </w:p>
    <w:p w14:paraId="3798B009" w14:textId="31188E8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8.Clear();</w:t>
      </w:r>
    </w:p>
    <w:p w14:paraId="77A62DAC" w14:textId="1620EE5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3.Clear();</w:t>
      </w:r>
    </w:p>
    <w:p w14:paraId="3D33089C" w14:textId="08637D6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2.Clear();</w:t>
      </w:r>
    </w:p>
    <w:p w14:paraId="69DE1C84" w14:textId="6BCDD7E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1.Clear();</w:t>
      </w:r>
    </w:p>
    <w:p w14:paraId="08F8D79D" w14:textId="52E1188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D74457A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09A2FF1" w14:textId="2075E74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3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удалит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л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второй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аблицы</w:t>
      </w:r>
      <w:proofErr w:type="spellEnd"/>
    </w:p>
    <w:p w14:paraId="362DE321" w14:textId="6637580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96F33C5" w14:textId="7438E35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t a = Convert.ToInt32(textBox4.Text);</w:t>
      </w:r>
    </w:p>
    <w:p w14:paraId="5A21D625" w14:textId="4575DEB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5F213184" w14:textId="55EECE9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7757A42" w14:textId="4578D0E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 Delete from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Заказы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заказ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a";</w:t>
      </w:r>
    </w:p>
    <w:p w14:paraId="10DFFFA2" w14:textId="46F2D10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C5EB287" w14:textId="6C4B0D8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a", a);</w:t>
      </w:r>
    </w:p>
    <w:p w14:paraId="57F3EC96" w14:textId="1653EA0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43C826F6" w14:textId="2C453E7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708B777E" w14:textId="77796E9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31740B98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BED9292" w14:textId="08943BC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Заказы". При необходимости она может быть перемещена или удалена.</w:t>
      </w:r>
    </w:p>
    <w:p w14:paraId="741CC866" w14:textId="39C6C9B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заказ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Заказы);</w:t>
      </w:r>
    </w:p>
    <w:p w14:paraId="0F40D756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4591AF78" w14:textId="1A354BB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4.Clear();</w:t>
      </w:r>
    </w:p>
    <w:p w14:paraId="01057566" w14:textId="09A5B9D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.Clear();</w:t>
      </w:r>
    </w:p>
    <w:p w14:paraId="4975859F" w14:textId="35D64BB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9.Clear();</w:t>
      </w:r>
    </w:p>
    <w:p w14:paraId="3C940E1D" w14:textId="7923553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8.Clear();</w:t>
      </w:r>
    </w:p>
    <w:p w14:paraId="16EE3C50" w14:textId="5B88FF7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7.Clear();</w:t>
      </w:r>
    </w:p>
    <w:p w14:paraId="4C8C915E" w14:textId="31BE367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8.Clear();</w:t>
      </w:r>
    </w:p>
    <w:p w14:paraId="47B1A7DA" w14:textId="693BC40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3.Clear();</w:t>
      </w:r>
    </w:p>
    <w:p w14:paraId="058134D5" w14:textId="34DC09C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2.Clear();</w:t>
      </w:r>
    </w:p>
    <w:p w14:paraId="48D492AA" w14:textId="786ECFF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1.Clear();</w:t>
      </w:r>
    </w:p>
    <w:p w14:paraId="1E0B61F2" w14:textId="4E2DCA1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5B940C1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EF5FCAA" w14:textId="4DAEC29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7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иск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л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ервой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аблицы</w:t>
      </w:r>
      <w:proofErr w:type="spellEnd"/>
    </w:p>
    <w:p w14:paraId="5DEAC359" w14:textId="446B62A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2551303" w14:textId="66B4BE6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1.ClearSelection();</w:t>
      </w:r>
    </w:p>
    <w:p w14:paraId="64C72039" w14:textId="3EF8E9B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10.Text;</w:t>
      </w:r>
    </w:p>
    <w:p w14:paraId="462C0525" w14:textId="6E2B77E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1.SelectionMod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SelectionMode.FullRowSelec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21CE3F80" w14:textId="14A307D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y</w:t>
      </w:r>
    </w:p>
    <w:p w14:paraId="0066C9ED" w14:textId="4D70D54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025D33F6" w14:textId="7CB3605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each 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R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row in dataGridView1.Rows)</w:t>
      </w:r>
    </w:p>
    <w:p w14:paraId="4C9F13F3" w14:textId="08837EA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0DCD203E" w14:textId="379EF4E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Cell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imE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) =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115AAF50" w14:textId="6825539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F0439CC" w14:textId="7B05EC9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Selected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rue;</w:t>
      </w:r>
    </w:p>
    <w:p w14:paraId="402A279E" w14:textId="2D51C03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reak;</w:t>
      </w:r>
    </w:p>
    <w:p w14:paraId="2C3EB071" w14:textId="344888F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C03A2EF" w14:textId="5DBAB33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28E9A65" w14:textId="5E7AE04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3C5DA01" w14:textId="2AFB220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catch (Exception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78490C83" w14:textId="7F55CB7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571E79E" w14:textId="196AD13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.Sh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.Message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DCF4CC7" w14:textId="31EA290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4C1207F" w14:textId="7F35459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1.Refresh();</w:t>
      </w:r>
    </w:p>
    <w:p w14:paraId="7008766F" w14:textId="6B2A3A9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0.Clear();</w:t>
      </w:r>
    </w:p>
    <w:p w14:paraId="0FB47969" w14:textId="4E159F1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19A27901" w14:textId="2E85546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908D643" w14:textId="4C04CB5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9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иск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л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второй</w:t>
      </w:r>
      <w:proofErr w:type="spellEnd"/>
    </w:p>
    <w:p w14:paraId="331072FA" w14:textId="6EF9981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917A1DC" w14:textId="784D12E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3.ClearSelection();</w:t>
      </w:r>
    </w:p>
    <w:p w14:paraId="3AA941E0" w14:textId="3FDC2D7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11.Text;</w:t>
      </w:r>
    </w:p>
    <w:p w14:paraId="0A50F6C2" w14:textId="7CC93BE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3.SelectionMod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SelectionMode.FullRowSelec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5F1735C9" w14:textId="4F0C92B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y</w:t>
      </w:r>
    </w:p>
    <w:p w14:paraId="18773A89" w14:textId="3065697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10D5D6E" w14:textId="3D8D000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each 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R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row in dataGridView3.Rows)</w:t>
      </w:r>
    </w:p>
    <w:p w14:paraId="68C61F9F" w14:textId="6546228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3B80EBA" w14:textId="4EA7215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Cell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imE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) =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1719A1A2" w14:textId="7CB68B9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D5A6FD6" w14:textId="0217597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Selected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rue;</w:t>
      </w:r>
    </w:p>
    <w:p w14:paraId="2181301F" w14:textId="54D0B44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reak;</w:t>
      </w:r>
    </w:p>
    <w:p w14:paraId="741FE4C2" w14:textId="65A1C80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0697DBF8" w14:textId="0A83FED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0ADE6561" w14:textId="04D4B52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10E3FB21" w14:textId="6F368FB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catch (Exception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1525E002" w14:textId="1B33D3D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90F56FC" w14:textId="2E53BFA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.Sh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.Message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C88EC79" w14:textId="5DEBE82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BE49926" w14:textId="3E36A18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3.Refresh();</w:t>
      </w:r>
    </w:p>
    <w:p w14:paraId="0BD433AE" w14:textId="50E04F3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1.Clear();</w:t>
      </w:r>
    </w:p>
    <w:p w14:paraId="66CF4AD6" w14:textId="484C35F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976EF86" w14:textId="2EBF330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8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</w:t>
      </w:r>
    </w:p>
    <w:p w14:paraId="22CFC438" w14:textId="7815556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7A75856" w14:textId="657A43A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label10.Text = 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3.RowCount.ToString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09F4935E" w14:textId="1E826BF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06C63280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C8C188F" w14:textId="0C746D6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//////////////////////// ТРЕТЬЯ ТАБЛИЦА</w:t>
      </w:r>
    </w:p>
    <w:p w14:paraId="259731C4" w14:textId="6994A76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20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обавить</w:t>
      </w:r>
      <w:proofErr w:type="spellEnd"/>
    </w:p>
    <w:p w14:paraId="345D03F2" w14:textId="06E72F1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F6D2949" w14:textId="6E05D42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umber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4.Text);</w:t>
      </w:r>
    </w:p>
    <w:p w14:paraId="49D5D592" w14:textId="70A7C2D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am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5.Text);</w:t>
      </w:r>
    </w:p>
    <w:p w14:paraId="2B6F2C37" w14:textId="6EEB803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car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6.Text);</w:t>
      </w:r>
    </w:p>
    <w:p w14:paraId="62FFFC37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17BB9B4" w14:textId="5BA26F0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 Data Source= ADCLG1; Initial catalog=!!!Тихонова_4_курс_практика; Integrated Security=True";</w:t>
      </w:r>
    </w:p>
    <w:p w14:paraId="528FDB32" w14:textId="018B6B6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3D8FED4" w14:textId="5CA3A61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$"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sert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t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Поставщики([Номер_поставщика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],[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Имя_поставщика],[Номер_автомобиля])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umber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ame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ar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);";</w:t>
      </w:r>
    </w:p>
    <w:p w14:paraId="66B4F9E8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47E432E4" w14:textId="0D283E4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881271A" w14:textId="5BEA721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umber", number);</w:t>
      </w:r>
    </w:p>
    <w:p w14:paraId="2DC5D4DB" w14:textId="4C2730E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ame", name);</w:t>
      </w:r>
    </w:p>
    <w:p w14:paraId="1983A92E" w14:textId="168BB3E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car", car);</w:t>
      </w:r>
    </w:p>
    <w:p w14:paraId="6AFE187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0FD3D09" w14:textId="0881A8A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7E1B57E9" w14:textId="712F81D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7A087715" w14:textId="4695861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31CD6122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F141C9C" w14:textId="714566B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3.Поставщики". При необходимости она может быть перемещена или удалена.</w:t>
      </w:r>
    </w:p>
    <w:p w14:paraId="319A5C8C" w14:textId="0E83205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поставщики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3.Поставщики);</w:t>
      </w:r>
    </w:p>
    <w:p w14:paraId="09DD3277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05E5BD46" w14:textId="577CDF7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4.Clear();</w:t>
      </w:r>
    </w:p>
    <w:p w14:paraId="599AE931" w14:textId="6C955F4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5.Clear();</w:t>
      </w:r>
    </w:p>
    <w:p w14:paraId="26F0D093" w14:textId="3974DD1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6.Clear();</w:t>
      </w:r>
    </w:p>
    <w:p w14:paraId="7F7E4DB9" w14:textId="535395E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B78A67F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E982C61" w14:textId="48AA75C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lastRenderedPageBreak/>
        <w:t>private void button19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изменить</w:t>
      </w:r>
      <w:proofErr w:type="spellEnd"/>
    </w:p>
    <w:p w14:paraId="3EEB61B3" w14:textId="4E74B88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70FEF69" w14:textId="6ED88C4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umber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4.Text);</w:t>
      </w:r>
    </w:p>
    <w:p w14:paraId="696071BF" w14:textId="048978B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am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5.Text);</w:t>
      </w:r>
    </w:p>
    <w:p w14:paraId="33F8AE17" w14:textId="28E831D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car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6.Text);</w:t>
      </w:r>
    </w:p>
    <w:p w14:paraId="663B6BF0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0A8D040" w14:textId="6ECCAB2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 Data Source= ADCLG1; Initial catalog=!!!Тихонова_4_курс_практика; Integrated Security=True";</w:t>
      </w:r>
    </w:p>
    <w:p w14:paraId="3749D69B" w14:textId="3CCF74F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6BACA5B" w14:textId="7DC6708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Update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ставщики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set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Имя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ставщик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name,[Номер_автомобиля]=@car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_поставщик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@number;";</w:t>
      </w:r>
    </w:p>
    <w:p w14:paraId="66F1DAED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7689614" w14:textId="40D70A1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32527141" w14:textId="14AAC65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umber", number);</w:t>
      </w:r>
    </w:p>
    <w:p w14:paraId="1FCFAB59" w14:textId="76878AA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ame", name);</w:t>
      </w:r>
    </w:p>
    <w:p w14:paraId="7CED3BE9" w14:textId="48DE6E4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car", car);</w:t>
      </w:r>
    </w:p>
    <w:p w14:paraId="34205DE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8BEE498" w14:textId="183A46C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2E548338" w14:textId="0EBA331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7B3AD9AD" w14:textId="184690F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1BBDB5FD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7FB735D" w14:textId="6633E92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3.Поставщики". При необходимости она может быть перемещена или удалена.</w:t>
      </w:r>
    </w:p>
    <w:p w14:paraId="6485A96C" w14:textId="7084A1C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поставщики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3.Поставщики);</w:t>
      </w:r>
    </w:p>
    <w:p w14:paraId="76C190FD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7AE4244E" w14:textId="2B3F785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4.Clear();</w:t>
      </w:r>
    </w:p>
    <w:p w14:paraId="1D51C1D8" w14:textId="3CF8265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5.Clear();</w:t>
      </w:r>
    </w:p>
    <w:p w14:paraId="64863889" w14:textId="16E3290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6.Clear();</w:t>
      </w:r>
    </w:p>
    <w:p w14:paraId="0C33BB09" w14:textId="23A8BF9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79B04E3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1175048" w14:textId="1BCACE7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8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удалить</w:t>
      </w:r>
      <w:proofErr w:type="spellEnd"/>
    </w:p>
    <w:p w14:paraId="066FAF81" w14:textId="4E60419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05AC9712" w14:textId="5DC10FD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umber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4.Text);</w:t>
      </w:r>
    </w:p>
    <w:p w14:paraId="492C51A6" w14:textId="528906E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 Data Source= ADCLG1; Initial catalog=!!!Тихонова_4_курс_практика; Integrated Security=True";</w:t>
      </w:r>
    </w:p>
    <w:p w14:paraId="44452B6A" w14:textId="6DDB231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C9F60BE" w14:textId="0ADEDCC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Delete from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ставщики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ставщик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number";</w:t>
      </w:r>
    </w:p>
    <w:p w14:paraId="794F2DB0" w14:textId="22C8EF5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D98C2E1" w14:textId="11930B7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umber", number);</w:t>
      </w:r>
    </w:p>
    <w:p w14:paraId="18791B04" w14:textId="512C924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790E23DE" w14:textId="35F5704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2E82FD6D" w14:textId="23E171F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72410926" w14:textId="1ADDFB9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3.Поставщики". При необходимости она может быть перемещена или удалена.</w:t>
      </w:r>
    </w:p>
    <w:p w14:paraId="4408ECBE" w14:textId="5109375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поставщики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3.Поставщики);</w:t>
      </w:r>
    </w:p>
    <w:p w14:paraId="256F0B4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30100C2A" w14:textId="699D68A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4.Clear();</w:t>
      </w:r>
    </w:p>
    <w:p w14:paraId="72AF86A4" w14:textId="56C5FE7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5.Clear();</w:t>
      </w:r>
    </w:p>
    <w:p w14:paraId="52CD242F" w14:textId="04C086A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6.Clear();</w:t>
      </w:r>
    </w:p>
    <w:p w14:paraId="22F1FA6A" w14:textId="68FAA9E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8207818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0AC046A" w14:textId="7355F39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7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иск</w:t>
      </w:r>
      <w:proofErr w:type="spellEnd"/>
    </w:p>
    <w:p w14:paraId="72322C39" w14:textId="436DCEE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09D77F1F" w14:textId="66A83E6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4.ClearSelection();</w:t>
      </w:r>
    </w:p>
    <w:p w14:paraId="2B3477D8" w14:textId="5F6FBDC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13.Text;</w:t>
      </w:r>
    </w:p>
    <w:p w14:paraId="16E65A0F" w14:textId="5CCF6D0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4.SelectionMod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SelectionMode.FullRowSelec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1E19BAF5" w14:textId="1C959BA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y</w:t>
      </w:r>
    </w:p>
    <w:p w14:paraId="5C2603BF" w14:textId="32820D4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96A9FD0" w14:textId="4244E11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each 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R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row in dataGridView4.Rows)</w:t>
      </w:r>
    </w:p>
    <w:p w14:paraId="4A81B7D8" w14:textId="677C304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D76A5AB" w14:textId="2256115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Cell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imE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) =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7BBE86E8" w14:textId="5AE39A0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74A60CD" w14:textId="689A036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Selected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rue;</w:t>
      </w:r>
    </w:p>
    <w:p w14:paraId="5B706F50" w14:textId="7782152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reak;</w:t>
      </w:r>
    </w:p>
    <w:p w14:paraId="036B3DE9" w14:textId="54719D7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432D20F" w14:textId="25B25EC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CB16F0D" w14:textId="46E9F65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DFE2B3F" w14:textId="189D4F5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catch (Exception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4ACE14E2" w14:textId="65F9724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F040BD3" w14:textId="2DA1038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.Sh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.Message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394682CE" w14:textId="15120D3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114FAEA" w14:textId="7090E9E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4.Refresh();</w:t>
      </w:r>
    </w:p>
    <w:p w14:paraId="7CEADA4A" w14:textId="0269A88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3.Clear();</w:t>
      </w:r>
    </w:p>
    <w:p w14:paraId="58C54FAD" w14:textId="2A73B8B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48E975C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D517366" w14:textId="3482CEC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//////////////////////////////// ТАБЛИЦА 4</w:t>
      </w:r>
    </w:p>
    <w:p w14:paraId="08C4D4C5" w14:textId="194387E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5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обавить</w:t>
      </w:r>
      <w:proofErr w:type="spellEnd"/>
    </w:p>
    <w:p w14:paraId="02232C56" w14:textId="4EC17A1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A689D83" w14:textId="6F74AD2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//string num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9.Text);</w:t>
      </w:r>
    </w:p>
    <w:p w14:paraId="3A6F5BE5" w14:textId="6A2375E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login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8.Text);</w:t>
      </w:r>
    </w:p>
    <w:p w14:paraId="5D253E99" w14:textId="6D6E01F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am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7.Text);</w:t>
      </w:r>
    </w:p>
    <w:p w14:paraId="78DF6EB0" w14:textId="304D662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oc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6.Text);</w:t>
      </w:r>
    </w:p>
    <w:p w14:paraId="2EA6407D" w14:textId="2454935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tim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9.Text);</w:t>
      </w:r>
    </w:p>
    <w:p w14:paraId="3B04BA47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F6AF87B" w14:textId="5BA5AB7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 Data Source= ADCLG1; Initial catalog=!!!Тихонова_4_курс_практика; Integrated Security=True";</w:t>
      </w:r>
    </w:p>
    <w:p w14:paraId="05CB537D" w14:textId="7DB0419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44E9CDA" w14:textId="6DD1D2C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$"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sert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t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Менеджеры([Логин_менеджера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],[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Имя_менеджера],[Оклад],[Дата_приема_на_работу])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ogin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ame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oc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,@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ime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);";</w:t>
      </w:r>
    </w:p>
    <w:p w14:paraId="36E44B1C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6F224AEF" w14:textId="2590766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1A1A3E5" w14:textId="321B6AB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//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um", num);</w:t>
      </w:r>
    </w:p>
    <w:p w14:paraId="01193F6B" w14:textId="60D8EC4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in", login);</w:t>
      </w:r>
    </w:p>
    <w:p w14:paraId="40A29A54" w14:textId="7CEC5F4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ame", name);</w:t>
      </w:r>
    </w:p>
    <w:p w14:paraId="390753AC" w14:textId="1310866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oc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oc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921B38A" w14:textId="7C0011A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time", time);</w:t>
      </w:r>
    </w:p>
    <w:p w14:paraId="4CF1AEF7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ED220E7" w14:textId="29B2FCE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0E4542B2" w14:textId="529D08D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121C550C" w14:textId="6D69725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63F7718B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6CBC694" w14:textId="0154DAC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4.Менеджеры". При необходимости она может быть перемещена или удалена.</w:t>
      </w:r>
    </w:p>
    <w:p w14:paraId="728DD083" w14:textId="2F592C4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менеджер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4.Менеджеры);</w:t>
      </w:r>
    </w:p>
    <w:p w14:paraId="45852CFF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211C12C6" w14:textId="0B03830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9.Clear();</w:t>
      </w:r>
    </w:p>
    <w:p w14:paraId="4D08EB21" w14:textId="20C722A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8.Clear();</w:t>
      </w:r>
    </w:p>
    <w:p w14:paraId="6A31297A" w14:textId="12889D0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7.Clear();</w:t>
      </w:r>
    </w:p>
    <w:p w14:paraId="7B111B03" w14:textId="1DFD9EA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6.Clear();</w:t>
      </w:r>
    </w:p>
    <w:p w14:paraId="5A463F4B" w14:textId="25BD35B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9.Clear();</w:t>
      </w:r>
    </w:p>
    <w:p w14:paraId="53F70E2A" w14:textId="66C28E0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7E74D01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F8200D9" w14:textId="50CF6AE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4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изменить</w:t>
      </w:r>
      <w:proofErr w:type="spellEnd"/>
    </w:p>
    <w:p w14:paraId="09674460" w14:textId="40445B6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9B6CB8C" w14:textId="19748A6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um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9.Text);</w:t>
      </w:r>
    </w:p>
    <w:p w14:paraId="54ABAE4C" w14:textId="26EEDD3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login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8.Text);</w:t>
      </w:r>
    </w:p>
    <w:p w14:paraId="594A7DCA" w14:textId="34A9AFF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am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7.Text);</w:t>
      </w:r>
    </w:p>
    <w:p w14:paraId="19C8829B" w14:textId="6CCFA16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oc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6.Text);</w:t>
      </w:r>
    </w:p>
    <w:p w14:paraId="3C472E14" w14:textId="746F684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tim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9.Text);</w:t>
      </w:r>
    </w:p>
    <w:p w14:paraId="11BF90D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D23ED81" w14:textId="710105E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 Data Source= ADCLG1; Initial catalog=!!!Тихонова_4_курс_практика; Integrated Security=True";</w:t>
      </w:r>
    </w:p>
    <w:p w14:paraId="665B5B8E" w14:textId="4F4C1DB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9D453CA" w14:textId="361E167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Update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Менеджеры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set [Логин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менеджера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login,[Имя_менеджера]=@name,[Оклад]=@ocl,[Дата_приема_на_работу]=@time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_менеджер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@num;";</w:t>
      </w:r>
    </w:p>
    <w:p w14:paraId="419F5A3A" w14:textId="3B5059D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95547DA" w14:textId="1492CCE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um", num);</w:t>
      </w:r>
    </w:p>
    <w:p w14:paraId="77B2356F" w14:textId="5ECB2D7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in", login);</w:t>
      </w:r>
    </w:p>
    <w:p w14:paraId="0AB8C8DB" w14:textId="339C9BA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ame", name);</w:t>
      </w:r>
    </w:p>
    <w:p w14:paraId="6DFE31D4" w14:textId="1A0D2D7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oc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oc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BCA7BAA" w14:textId="0695099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time", time);</w:t>
      </w:r>
    </w:p>
    <w:p w14:paraId="31F70718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CD7F17E" w14:textId="1E9EA36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lastRenderedPageBreak/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33585D72" w14:textId="46EF785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60059CD4" w14:textId="6BE7835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525E569E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82DD0EE" w14:textId="2BA7224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4.Менеджеры". При необходимости она может быть перемещена или удалена.</w:t>
      </w:r>
    </w:p>
    <w:p w14:paraId="60B4F2A8" w14:textId="45DB177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менеджер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4.Менеджеры);</w:t>
      </w:r>
    </w:p>
    <w:p w14:paraId="18CDF9B7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30F19D6D" w14:textId="0120455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9.Clear();</w:t>
      </w:r>
    </w:p>
    <w:p w14:paraId="40311E10" w14:textId="4E10DFE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8.Clear();</w:t>
      </w:r>
    </w:p>
    <w:p w14:paraId="375B1FE2" w14:textId="786AEE8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7.Clear();</w:t>
      </w:r>
    </w:p>
    <w:p w14:paraId="3DE2F34C" w14:textId="394D59C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6.Clear();</w:t>
      </w:r>
    </w:p>
    <w:p w14:paraId="469C8E6A" w14:textId="677B067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9.Clear();</w:t>
      </w:r>
    </w:p>
    <w:p w14:paraId="7F10503F" w14:textId="75B483E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FE375A0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42454F7" w14:textId="29364D3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3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удалить</w:t>
      </w:r>
      <w:proofErr w:type="spellEnd"/>
    </w:p>
    <w:p w14:paraId="40DC5967" w14:textId="233C949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05E9DCE" w14:textId="661D306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um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19.Text);</w:t>
      </w:r>
    </w:p>
    <w:p w14:paraId="28D8DC6D" w14:textId="08D5FD0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 Data Source= ADCLG1; Initial catalog=!!!Тихонова_4_курс_практика; Integrated Security=True";</w:t>
      </w:r>
    </w:p>
    <w:p w14:paraId="228D0D5A" w14:textId="14592F8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84601AD" w14:textId="3C80AE5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Delete from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Менеджеры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менеджер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num";</w:t>
      </w:r>
    </w:p>
    <w:p w14:paraId="50BB045E" w14:textId="2FAD6C8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31A35EAB" w14:textId="2B29CCA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um", num);</w:t>
      </w:r>
    </w:p>
    <w:p w14:paraId="63739BC3" w14:textId="7D9D6A2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652B7948" w14:textId="1AFD3BB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4FD89925" w14:textId="7FE7EF0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4378000D" w14:textId="7FCAF2A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4.Менеджеры". При необходимости она может быть перемещена или удалена.</w:t>
      </w:r>
    </w:p>
    <w:p w14:paraId="6DA6C3DE" w14:textId="27CBF99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менеджер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4.Менеджеры);</w:t>
      </w:r>
    </w:p>
    <w:p w14:paraId="31B510FD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0A597EC6" w14:textId="5731DDC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9.Clear();</w:t>
      </w:r>
    </w:p>
    <w:p w14:paraId="266122A3" w14:textId="2F152A2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8.Clear();</w:t>
      </w:r>
    </w:p>
    <w:p w14:paraId="777A7D3C" w14:textId="59FEE95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7.Clear();</w:t>
      </w:r>
    </w:p>
    <w:p w14:paraId="31236594" w14:textId="234B94C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6.Clear();</w:t>
      </w:r>
    </w:p>
    <w:p w14:paraId="35FC9F21" w14:textId="2596DFF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9.Clear();</w:t>
      </w:r>
    </w:p>
    <w:p w14:paraId="37718FF4" w14:textId="281B12D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1AAC4AC0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EBC69AF" w14:textId="31AEDBE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2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иск</w:t>
      </w:r>
      <w:proofErr w:type="spellEnd"/>
    </w:p>
    <w:p w14:paraId="7D2F58C7" w14:textId="1C38362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C6DD450" w14:textId="3381E68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2.ClearSelection();</w:t>
      </w:r>
    </w:p>
    <w:p w14:paraId="3C76CB04" w14:textId="1974E47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12.Text;</w:t>
      </w:r>
    </w:p>
    <w:p w14:paraId="34573D02" w14:textId="346E726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2.SelectionMod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SelectionMode.FullRowSelec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11CC466D" w14:textId="0C273E2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y</w:t>
      </w:r>
    </w:p>
    <w:p w14:paraId="64B68F20" w14:textId="5887E6C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A9D9C0F" w14:textId="70AD829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each 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R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row in dataGridView2.Rows)</w:t>
      </w:r>
    </w:p>
    <w:p w14:paraId="1B78D8B2" w14:textId="4B779EF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061DF810" w14:textId="471A47E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Cell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imE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) =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46C237A8" w14:textId="5645C23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3DE0A90" w14:textId="4D38622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Selected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rue;</w:t>
      </w:r>
    </w:p>
    <w:p w14:paraId="18480AAF" w14:textId="071AC93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reak;</w:t>
      </w:r>
    </w:p>
    <w:p w14:paraId="1ECEA348" w14:textId="29A6024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85AD479" w14:textId="60B2E3B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F96258F" w14:textId="49D7CA7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E2BC5AD" w14:textId="767EF3E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catch (Exception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004B58D1" w14:textId="7F60838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59AEAAB" w14:textId="34A2569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.Sh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.Message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3298A6D" w14:textId="52E1A20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BB03377" w14:textId="3511839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2.Refresh();</w:t>
      </w:r>
    </w:p>
    <w:p w14:paraId="61B33B17" w14:textId="7BF30A2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2.Clear();</w:t>
      </w:r>
    </w:p>
    <w:p w14:paraId="33EED0A0" w14:textId="35D97E7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BC659D9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371BDDD" w14:textId="73D6793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////////////////////////// ТАБЛИЦА 5</w:t>
      </w:r>
    </w:p>
    <w:p w14:paraId="2D8D8DA5" w14:textId="05F5443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25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обавить</w:t>
      </w:r>
      <w:proofErr w:type="spellEnd"/>
    </w:p>
    <w:p w14:paraId="2A7FBBEC" w14:textId="2D45E68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0159236E" w14:textId="6DAA14B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log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6.Text);</w:t>
      </w:r>
    </w:p>
    <w:p w14:paraId="53B0EC81" w14:textId="30E8E55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5.Text);</w:t>
      </w:r>
    </w:p>
    <w:p w14:paraId="456DFDE3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7B1B76C" w14:textId="71B29A4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67D6686C" w14:textId="6BD6BDE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770EE4C" w14:textId="283F8A9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Insert into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Клиенты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_клиента</w:t>
      </w:r>
      <w:proofErr w:type="spellEnd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,[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елефон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) VALUES(@log,@tel);";</w:t>
      </w:r>
    </w:p>
    <w:p w14:paraId="3272A523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3360D26" w14:textId="28B5076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BA3580C" w14:textId="43E9722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", log);</w:t>
      </w:r>
    </w:p>
    <w:p w14:paraId="4475BE45" w14:textId="6DCE02E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41124EB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0C252FE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9F6AB6C" w14:textId="13537BD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171B1D36" w14:textId="04C1D77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063C6555" w14:textId="1B73E89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560810A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E736E93" w14:textId="48ADD19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5.Клиенты". При необходимости она может быть перемещена или удалена.</w:t>
      </w:r>
    </w:p>
    <w:p w14:paraId="7D65AEB4" w14:textId="4F4DD88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клиент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5.Клиенты);</w:t>
      </w:r>
    </w:p>
    <w:p w14:paraId="40EC1D29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3D278BC8" w14:textId="7877C07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7.Clear();</w:t>
      </w:r>
    </w:p>
    <w:p w14:paraId="312A41FD" w14:textId="251FEC9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6.Clear();</w:t>
      </w:r>
    </w:p>
    <w:p w14:paraId="3D324194" w14:textId="54C39EB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5.Clear();</w:t>
      </w:r>
    </w:p>
    <w:p w14:paraId="4C0AAD39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0A4311B" w14:textId="6FADA29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5FCCB00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E0491F3" w14:textId="73440E5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24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изменить</w:t>
      </w:r>
      <w:proofErr w:type="spellEnd"/>
    </w:p>
    <w:p w14:paraId="605FCDAC" w14:textId="14E801F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6623ABE" w14:textId="239F53A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um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7.Text);</w:t>
      </w:r>
    </w:p>
    <w:p w14:paraId="11745D26" w14:textId="3258934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log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6.Text);</w:t>
      </w:r>
    </w:p>
    <w:p w14:paraId="38263147" w14:textId="0B17807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5.Text);</w:t>
      </w:r>
    </w:p>
    <w:p w14:paraId="2C3D4CA8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6B29708" w14:textId="1FA8DF8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4C58EB1E" w14:textId="2C9406A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A40B63E" w14:textId="45CFE88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Update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Клиенты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set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клиент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log,[Телефон]=@tel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_клиент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@num;";</w:t>
      </w:r>
    </w:p>
    <w:p w14:paraId="6F9C21EA" w14:textId="541804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3CE1374" w14:textId="3870346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um", num);</w:t>
      </w:r>
    </w:p>
    <w:p w14:paraId="23CD3650" w14:textId="43963D5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", log);</w:t>
      </w:r>
    </w:p>
    <w:p w14:paraId="12A9677E" w14:textId="75BBECB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7F40ABE" w14:textId="457659C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384CD6D1" w14:textId="685F84B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76D9E7D0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09F193D" w14:textId="3372E3E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// TODO: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анна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строк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код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зволяет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загрузит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анные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в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аблицу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"____Тихонова_4_курс_практикаDataSet5.Клиенты".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При необходимости она может быть перемещена или удалена.</w:t>
      </w:r>
    </w:p>
    <w:p w14:paraId="12980A9C" w14:textId="599EE29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клиент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5.Клиенты);</w:t>
      </w:r>
    </w:p>
    <w:p w14:paraId="6DDBC727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2374241F" w14:textId="3F66F55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7.Clear();</w:t>
      </w:r>
    </w:p>
    <w:p w14:paraId="399A83F7" w14:textId="6BDE356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6.Clear();</w:t>
      </w:r>
    </w:p>
    <w:p w14:paraId="77C5783D" w14:textId="46B3E93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5.Clear();</w:t>
      </w:r>
    </w:p>
    <w:p w14:paraId="6DA2B05F" w14:textId="7F05D3F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1555223A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E0ECC54" w14:textId="1DA0A7E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23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удалить</w:t>
      </w:r>
      <w:proofErr w:type="spellEnd"/>
    </w:p>
    <w:p w14:paraId="18C1BABD" w14:textId="375643B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B25A0D4" w14:textId="0371054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num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27.Text);</w:t>
      </w:r>
    </w:p>
    <w:p w14:paraId="4D97B962" w14:textId="21E3111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50AFD2AC" w14:textId="1F13529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431E3CF" w14:textId="4354E77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Delete from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Клиенты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клиент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@num";</w:t>
      </w:r>
    </w:p>
    <w:p w14:paraId="08FD2F14" w14:textId="2B3F997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403D28D" w14:textId="41EE512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num", num);</w:t>
      </w:r>
    </w:p>
    <w:p w14:paraId="51B16594" w14:textId="6EAC1B7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1D92D06F" w14:textId="5BA7477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2452FADB" w14:textId="3B6DEEA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lastRenderedPageBreak/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1E6E76CE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ED08F1C" w14:textId="03698CF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5.Клиенты". При необходимости она может быть перемещена или удалена.</w:t>
      </w:r>
    </w:p>
    <w:p w14:paraId="720EE994" w14:textId="03524CE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клиенты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5.Клиенты);</w:t>
      </w:r>
    </w:p>
    <w:p w14:paraId="4123CCC0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1572B081" w14:textId="075C297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7.Clear();</w:t>
      </w:r>
    </w:p>
    <w:p w14:paraId="6BE9F4AA" w14:textId="75AF3F8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6.Clear();</w:t>
      </w:r>
    </w:p>
    <w:p w14:paraId="095C199E" w14:textId="5F25F11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5.Clear();</w:t>
      </w:r>
    </w:p>
    <w:p w14:paraId="2D4F7F9E" w14:textId="4D9EA0B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DDF933C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5203F88" w14:textId="5987C65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22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иск</w:t>
      </w:r>
      <w:proofErr w:type="spellEnd"/>
    </w:p>
    <w:p w14:paraId="21324356" w14:textId="48D11D9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04E088B" w14:textId="196850B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5.ClearSelection();</w:t>
      </w:r>
    </w:p>
    <w:p w14:paraId="6CAA8F37" w14:textId="51EC6A4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20.Text;</w:t>
      </w:r>
    </w:p>
    <w:p w14:paraId="66451F33" w14:textId="75B6B0D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5.SelectionMod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SelectionMode.FullRowSelec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04CAC8DD" w14:textId="7CAAE9A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y</w:t>
      </w:r>
    </w:p>
    <w:p w14:paraId="728877E3" w14:textId="43D31C9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786C22BE" w14:textId="14FB994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each 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R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row in dataGridView5.Rows)</w:t>
      </w:r>
    </w:p>
    <w:p w14:paraId="677DC6C9" w14:textId="13331D6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F3FFF49" w14:textId="2AFB69C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Cell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imE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) =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35316D6F" w14:textId="0A16F3E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44013F7" w14:textId="2D98C11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Selected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rue;</w:t>
      </w:r>
    </w:p>
    <w:p w14:paraId="694ABFFF" w14:textId="58352C3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reak;</w:t>
      </w:r>
    </w:p>
    <w:p w14:paraId="73B48E99" w14:textId="0AEEC43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0CF722C" w14:textId="04E9C08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15C0615" w14:textId="168BD96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2623676" w14:textId="0E1F2C0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catch (Exception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2CD016BF" w14:textId="5CE85DC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6057AF9" w14:textId="5961C02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.Sh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.Message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B4B7746" w14:textId="1616835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92BA9F1" w14:textId="78B9B09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5.Refresh();</w:t>
      </w:r>
    </w:p>
    <w:p w14:paraId="1B2389E0" w14:textId="06B97B9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0.Clear();</w:t>
      </w:r>
    </w:p>
    <w:p w14:paraId="3D6D0BA6" w14:textId="14C6E96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1B64BEC4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2F7286B" w14:textId="2DF5124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21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сортировка</w:t>
      </w:r>
      <w:proofErr w:type="spellEnd"/>
    </w:p>
    <w:p w14:paraId="5ED641B9" w14:textId="2DCBCD7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CA44088" w14:textId="7E954E1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radioButton10.Checked)</w:t>
      </w:r>
    </w:p>
    <w:p w14:paraId="244C8896" w14:textId="40E2246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7209A8A" w14:textId="3E9C092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comboBox5.Text == 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)</w:t>
      </w:r>
    </w:p>
    <w:p w14:paraId="28D574E1" w14:textId="031795F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FF19FED" w14:textId="3AE160E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5.Sort(dataGridView5.Columns[0]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istSortDirection.Descend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39105D1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D98D7AD" w14:textId="734E4F0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B96DCE5" w14:textId="1E3AFF1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 if (comboBox5.Text == 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)</w:t>
      </w:r>
    </w:p>
    <w:p w14:paraId="55A4F6E3" w14:textId="5857C6C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4A0370F" w14:textId="3A71A27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5.Sort(dataGridView5.Columns[1]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istSortDirection.Descend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16D1711" w14:textId="3471EDA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11A87C5" w14:textId="11B7957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 if (comboBox5.Text == 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елефон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)</w:t>
      </w:r>
    </w:p>
    <w:p w14:paraId="01D76AEF" w14:textId="4AEC94C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02E1403" w14:textId="7114346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5.Sort(dataGridView5.Columns[2]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istSortDirection.Descend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2C291FB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D672153" w14:textId="2F2BA11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8765082" w14:textId="37D006C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DFB5F86" w14:textId="42A12A8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 if (radioButton9.Checked)</w:t>
      </w:r>
    </w:p>
    <w:p w14:paraId="1F8C586C" w14:textId="3BE9714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628D84F" w14:textId="05AAC04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comboBox5.Text == 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)</w:t>
      </w:r>
    </w:p>
    <w:p w14:paraId="47FF4DED" w14:textId="029E37D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85D6746" w14:textId="0AD0C56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5.Sort(dataGridView5.Columns[0]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istSortDirection.Ascend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24FAAAB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5532B79" w14:textId="06314D1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2B7BA7E" w14:textId="2C67724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 if (comboBox5.Text == 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)</w:t>
      </w:r>
    </w:p>
    <w:p w14:paraId="1D7A3F14" w14:textId="1798770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75D2AACB" w14:textId="4F1A001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5.Sort(dataGridView5.Columns[1]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istSortDirection.Ascend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DEF275B" w14:textId="3382119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AC5A068" w14:textId="1FEA10F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 if (comboBox5.Text == 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елефон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)</w:t>
      </w:r>
    </w:p>
    <w:p w14:paraId="1AA78129" w14:textId="7199D3A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712D165" w14:textId="3558CA0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5.Sort(dataGridView5.Columns[2]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istSortDirection.Ascend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7F7DED2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B2BCA93" w14:textId="2A4ABF1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A072A49" w14:textId="1092963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FEE3E42" w14:textId="6298F41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1D76109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EB2883C" w14:textId="20DA420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////////////////////////// ТАБЛИЦА 6</w:t>
      </w:r>
    </w:p>
    <w:p w14:paraId="52214A46" w14:textId="702498B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6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обавить</w:t>
      </w:r>
      <w:proofErr w:type="spellEnd"/>
    </w:p>
    <w:p w14:paraId="622B4F98" w14:textId="4703232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2997733" w14:textId="5E679F0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login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33.Text);</w:t>
      </w:r>
    </w:p>
    <w:p w14:paraId="447EB878" w14:textId="484BA01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32.Text);</w:t>
      </w:r>
    </w:p>
    <w:p w14:paraId="4C779E5F" w14:textId="1848503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30.Text);</w:t>
      </w:r>
    </w:p>
    <w:p w14:paraId="240386FE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65E8801" w14:textId="293A35F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63945E03" w14:textId="3935BC8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DE77626" w14:textId="5D8E081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Insert into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льзователи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,[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арол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,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Рол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) VALUES(@login,@parol,@rol);";</w:t>
      </w:r>
    </w:p>
    <w:p w14:paraId="43AC8092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BCD490A" w14:textId="2CD9490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D77E2F8" w14:textId="26D34FE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in", login);</w:t>
      </w:r>
    </w:p>
    <w:p w14:paraId="1B4B11DF" w14:textId="13AC6FB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9F96052" w14:textId="594768F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EF0E821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B06189F" w14:textId="2391EA1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13EB756A" w14:textId="2FCEA74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4B041B54" w14:textId="25F46C1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77994BB7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EFAA264" w14:textId="2CE2AC2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7.Пользователи". При необходимости она может быть перемещена или удалена.</w:t>
      </w:r>
    </w:p>
    <w:p w14:paraId="0034BA5D" w14:textId="0EF253A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пользователи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7.Пользователи);</w:t>
      </w:r>
    </w:p>
    <w:p w14:paraId="01DE21B5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41BFDEC4" w14:textId="01808D4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3.Clear();</w:t>
      </w:r>
    </w:p>
    <w:p w14:paraId="78D1EE63" w14:textId="3BB7D10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2.Clear();</w:t>
      </w:r>
    </w:p>
    <w:p w14:paraId="28B34D25" w14:textId="15DBC2C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0.Clear();</w:t>
      </w:r>
    </w:p>
    <w:p w14:paraId="01A33D9E" w14:textId="2ACC368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E7F7A36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B806314" w14:textId="77553BB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1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изменить</w:t>
      </w:r>
      <w:proofErr w:type="spellEnd"/>
    </w:p>
    <w:p w14:paraId="7765C636" w14:textId="1BE02DA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671FE8E" w14:textId="024326A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login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33.Text);</w:t>
      </w:r>
    </w:p>
    <w:p w14:paraId="2E3F47A8" w14:textId="652F5C4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32.Text);</w:t>
      </w:r>
    </w:p>
    <w:p w14:paraId="4CACC91A" w14:textId="64F376F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30.Text);</w:t>
      </w:r>
    </w:p>
    <w:p w14:paraId="1BABD8D1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AA992C2" w14:textId="6B28DA6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466FE53B" w14:textId="194F32A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DB9F095" w14:textId="0E57021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Update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льзователи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set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арол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@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rol,[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Роль]=@rol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@login;";</w:t>
      </w:r>
    </w:p>
    <w:p w14:paraId="714F7066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F97E4F4" w14:textId="3AF8FD6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1372DB2" w14:textId="7D1D733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in", login);</w:t>
      </w:r>
    </w:p>
    <w:p w14:paraId="4CE0E353" w14:textId="6DD8E96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a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A7DC2F0" w14:textId="357FF78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5AC5E94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0B55B75" w14:textId="0946E1E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788295E8" w14:textId="7F557D8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44BDCF9B" w14:textId="0DBCEA9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40D23D8F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C905F07" w14:textId="237FD71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7.Пользователи". При необходимости она может быть перемещена или удалена.</w:t>
      </w:r>
    </w:p>
    <w:p w14:paraId="299A85B5" w14:textId="7A6BE82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пользователи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7.Пользователи);</w:t>
      </w:r>
    </w:p>
    <w:p w14:paraId="28083564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5DF4FF7D" w14:textId="18B5BC4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lastRenderedPageBreak/>
        <w:t>textBox33.Clear();</w:t>
      </w:r>
    </w:p>
    <w:p w14:paraId="1AFA472A" w14:textId="0F045B0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2.Clear();</w:t>
      </w:r>
    </w:p>
    <w:p w14:paraId="0E88C730" w14:textId="35255C6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0.Clear();</w:t>
      </w:r>
    </w:p>
    <w:p w14:paraId="304E475E" w14:textId="7556F07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614AD33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2456561" w14:textId="2353507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0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удалить</w:t>
      </w:r>
      <w:proofErr w:type="spellEnd"/>
    </w:p>
    <w:p w14:paraId="5B4F0AA3" w14:textId="4E435D5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0257E53D" w14:textId="095FD61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log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vert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extBox33.Text);</w:t>
      </w:r>
    </w:p>
    <w:p w14:paraId="0101F65C" w14:textId="3CA4751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4354C672" w14:textId="0C2CB33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64DD588" w14:textId="29E355B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Delete from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льзователи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where [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=@log";</w:t>
      </w:r>
    </w:p>
    <w:p w14:paraId="13058C24" w14:textId="115C0B1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6DDEA5D" w14:textId="1321973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", log);</w:t>
      </w:r>
    </w:p>
    <w:p w14:paraId="1A74CED9" w14:textId="0AB3057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0E30253D" w14:textId="10E5F3C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681156CC" w14:textId="60C53C8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7C3BAE71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8A01931" w14:textId="09B00C3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7.Пользователи". При необходимости она может быть перемещена или удалена.</w:t>
      </w:r>
    </w:p>
    <w:p w14:paraId="50F33541" w14:textId="41D0850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пользователи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Adapter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2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.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</w:rPr>
        <w:t>7.Пользователи);</w:t>
      </w:r>
    </w:p>
    <w:p w14:paraId="1D4EF142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788A2101" w14:textId="778C0D1F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3.Clear();</w:t>
      </w:r>
    </w:p>
    <w:p w14:paraId="66210DC2" w14:textId="52E0453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2.Clear();</w:t>
      </w:r>
    </w:p>
    <w:p w14:paraId="1D19C8FC" w14:textId="00CC18A4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0.Clear();</w:t>
      </w:r>
    </w:p>
    <w:p w14:paraId="0140288B" w14:textId="30D9EDE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15600A6E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07CDEB4" w14:textId="33884B6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26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иск</w:t>
      </w:r>
      <w:proofErr w:type="spellEnd"/>
    </w:p>
    <w:p w14:paraId="71785BF8" w14:textId="0EC0776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16D209C" w14:textId="08B1A49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6.ClearSelection();</w:t>
      </w:r>
    </w:p>
    <w:p w14:paraId="4288C4EF" w14:textId="220401D9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34.Text;</w:t>
      </w:r>
    </w:p>
    <w:p w14:paraId="13F7CA83" w14:textId="0EC79A8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dataGridView6.SelectionMode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SelectionMode.FullRowSelec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2420B438" w14:textId="1A7F9063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y</w:t>
      </w:r>
    </w:p>
    <w:p w14:paraId="15AE9DC4" w14:textId="2AD2DA4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6E71E60" w14:textId="760DA43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each 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R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row in dataGridView6.Rows)</w:t>
      </w:r>
    </w:p>
    <w:p w14:paraId="4B852F3A" w14:textId="0462755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F71A28E" w14:textId="503C5D4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Cell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alue.To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imE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) =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archValu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5575FD4C" w14:textId="36D2478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A83330A" w14:textId="3C0DDEE1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ow.Selected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rue;</w:t>
      </w:r>
    </w:p>
    <w:p w14:paraId="0649C5BA" w14:textId="7B2C2E5C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reak;</w:t>
      </w:r>
    </w:p>
    <w:p w14:paraId="573321CC" w14:textId="68FB6A5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FA475E9" w14:textId="102B939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34C4D93" w14:textId="72CA486B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148E9C0" w14:textId="55492A0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catch (Exception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453C536D" w14:textId="72DE43C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6594CEC" w14:textId="53DC19F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.Sh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c.Message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AE8C8C9" w14:textId="3DDBFFC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F6B92B2" w14:textId="3BF13FBA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GridView6.Refresh();</w:t>
      </w:r>
    </w:p>
    <w:p w14:paraId="0CE7A20A" w14:textId="31269DC2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4.Clear();</w:t>
      </w:r>
    </w:p>
    <w:p w14:paraId="2D401859" w14:textId="317EF77D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0EF2E973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7F28F76" w14:textId="6EE95258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Form1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mClosed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mClosed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</w:t>
      </w:r>
    </w:p>
    <w:p w14:paraId="4F765B90" w14:textId="0808F54E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0AA377E9" w14:textId="5AB76436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pplication.Exi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3C3BDBE5" w14:textId="488C5245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F6FA726" w14:textId="4A3CF510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96C372B" w14:textId="77777777" w:rsidR="0032743A" w:rsidRPr="00581DFA" w:rsidRDefault="0032743A" w:rsidP="00DE7CF7">
      <w:pPr>
        <w:spacing w:after="0" w:line="24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78D48B6" w14:textId="77777777" w:rsidR="0032743A" w:rsidRPr="0032743A" w:rsidRDefault="0032743A" w:rsidP="00581DFA">
      <w:pPr>
        <w:spacing w:before="24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0DF103A" wp14:editId="787E55BC">
            <wp:extent cx="5940425" cy="2532380"/>
            <wp:effectExtent l="0" t="0" r="3175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B2AA8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18 – Вкладка Товары</w:t>
      </w:r>
    </w:p>
    <w:p w14:paraId="7D10663D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21AC173E" wp14:editId="6204686F">
            <wp:extent cx="5940425" cy="2546350"/>
            <wp:effectExtent l="0" t="0" r="3175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F320F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19 – Вкладка Заказы</w:t>
      </w:r>
    </w:p>
    <w:p w14:paraId="22A06C0D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E274C07" wp14:editId="2A089186">
            <wp:extent cx="5800299" cy="2492486"/>
            <wp:effectExtent l="0" t="0" r="0" b="31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06478" cy="2495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DF946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0 – Вкладка Поставщики</w:t>
      </w:r>
    </w:p>
    <w:p w14:paraId="5330E85E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833825F" wp14:editId="5E9B8088">
            <wp:extent cx="5693520" cy="2442949"/>
            <wp:effectExtent l="0" t="0" r="254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95874" cy="2443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F3465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1 – Вкладка Менеджеры</w:t>
      </w:r>
    </w:p>
    <w:p w14:paraId="7799BCC9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0D0830BC" wp14:editId="08C324A7">
            <wp:extent cx="5663821" cy="2398118"/>
            <wp:effectExtent l="0" t="0" r="0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70612" cy="2400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C70C4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2 – Вкладка Клиенты</w:t>
      </w:r>
    </w:p>
    <w:p w14:paraId="0CAEF1E3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25FA091" wp14:editId="194891DC">
            <wp:extent cx="5657913" cy="238835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61680" cy="2389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0749C" w14:textId="6BDA6FD2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3 – Вкладка Пользователи</w:t>
      </w:r>
    </w:p>
    <w:p w14:paraId="58E658BD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д </w:t>
      </w:r>
      <w:r w:rsidRPr="00581DFA">
        <w:rPr>
          <w:rFonts w:ascii="Times New Roman" w:hAnsi="Times New Roman" w:cs="Times New Roman"/>
          <w:color w:val="000000" w:themeColor="text1"/>
          <w:sz w:val="28"/>
          <w:szCs w:val="28"/>
        </w:rPr>
        <w:t>Form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2:</w:t>
      </w:r>
    </w:p>
    <w:p w14:paraId="17E74339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using System;</w:t>
      </w:r>
    </w:p>
    <w:p w14:paraId="1E0A9F27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Collections.Generic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18884C8C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ComponentMo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3FED653C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Data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1151887D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Data.SqlClient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7FEDE724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Draw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64C95812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Linq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1B449E75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Reflection.Emit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327FA1E8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Tex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65730BFC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Threading.Task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099FA010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Windows.Forms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4BCC2D4D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2F2B23E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amespace _17</w:t>
      </w:r>
    </w:p>
    <w:p w14:paraId="63ACFB78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7E3809AD" w14:textId="1F92320B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ublic partial class Form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2 :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orm</w:t>
      </w:r>
    </w:p>
    <w:p w14:paraId="46D81EF1" w14:textId="4696918F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C27EF5F" w14:textId="195AF251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ublic Form2()</w:t>
      </w:r>
    </w:p>
    <w:p w14:paraId="5316F7F6" w14:textId="510EDF5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3337A4D" w14:textId="429A3B15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itializeComponent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8E79EF5" w14:textId="31D97CDB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8CA05AE" w14:textId="7F97AA6E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ublic int Admin;</w:t>
      </w:r>
    </w:p>
    <w:p w14:paraId="0948B48A" w14:textId="78724C19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ublic int ADMIN</w:t>
      </w:r>
    </w:p>
    <w:p w14:paraId="4542BAD2" w14:textId="53DE4AF3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C05D5F8" w14:textId="11EE2D7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get 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 return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min; }</w:t>
      </w:r>
    </w:p>
    <w:p w14:paraId="76EE501A" w14:textId="7952D1E5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et 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 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Admin; }</w:t>
      </w:r>
    </w:p>
    <w:p w14:paraId="2F83DA73" w14:textId="794B29B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lastRenderedPageBreak/>
        <w:t>}</w:t>
      </w:r>
    </w:p>
    <w:p w14:paraId="706041EB" w14:textId="538C1E2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1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Вход</w:t>
      </w:r>
      <w:proofErr w:type="spellEnd"/>
    </w:p>
    <w:p w14:paraId="37CDD3E6" w14:textId="416CD14C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E46FE63" w14:textId="06A62D6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utton3.Visible = false;</w:t>
      </w:r>
    </w:p>
    <w:p w14:paraId="349A0205" w14:textId="30276A68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.Visible = false;</w:t>
      </w:r>
    </w:p>
    <w:p w14:paraId="134C3C95" w14:textId="7329E9E6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utton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3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Visible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alse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;</w:t>
      </w:r>
    </w:p>
    <w:p w14:paraId="6EBCCD88" w14:textId="77777777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</w:p>
    <w:p w14:paraId="5C25DD74" w14:textId="29FF1FC1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.Пользователи".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ри необходимости она может быть перемещена или удалена.</w:t>
      </w:r>
    </w:p>
    <w:p w14:paraId="33AD9F81" w14:textId="3B720B0D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.пользователиTableAdapter4.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his.____Тихонова_4_курс_практикаDataSet.Пользователи);</w:t>
      </w:r>
    </w:p>
    <w:p w14:paraId="26CCF513" w14:textId="211EC6B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y</w:t>
      </w:r>
    </w:p>
    <w:p w14:paraId="1FE2B23F" w14:textId="34B94D64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6DCD448" w14:textId="43DACE0B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log = textBox1.Text;</w:t>
      </w:r>
    </w:p>
    <w:p w14:paraId="70C8AD3D" w14:textId="3C1F583C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pass =textBox2.Text;</w:t>
      </w:r>
    </w:p>
    <w:p w14:paraId="5DAAEA41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0E9AB70" w14:textId="1988C04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1F62A9C7" w14:textId="2E452C6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717F2B7" w14:textId="2EC51F45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Select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rom Пользователи where Логин='" + log + "'";</w:t>
      </w:r>
    </w:p>
    <w:p w14:paraId="5CC71708" w14:textId="5B4D683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CCB671B" w14:textId="43A3F121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Select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арол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rom Пользователи where Пароль=" + pass+ " and Логин='" + log + "'";</w:t>
      </w:r>
    </w:p>
    <w:p w14:paraId="023F6D33" w14:textId="03664F1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2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64CF0B4" w14:textId="06F4DF81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l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Select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Рол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rom Пользователи where Пароль=" + pass + " and Логин='" + log + "'";</w:t>
      </w:r>
    </w:p>
    <w:p w14:paraId="60BB058E" w14:textId="7B2F098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3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l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1D0F31A" w14:textId="568DDD61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480AF01B" w14:textId="1B72C1F5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a = cmd1.ExecuteScalar(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String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imE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66AA1679" w14:textId="1C87A72D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b = cmd2.ExecuteScalar(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String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imE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262D088F" w14:textId="1B2534A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c = cmd3.ExecuteScalar(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String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imE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28AE1F4E" w14:textId="7D61B33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a == log &amp;&amp; b == pass)</w:t>
      </w:r>
    </w:p>
    <w:p w14:paraId="3AF3C682" w14:textId="1B20444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5133488" w14:textId="3FE8232C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m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1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m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1 =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ew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m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1(</w:t>
      </w:r>
      <w:proofErr w:type="gramStart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);  /</w:t>
      </w:r>
      <w:proofErr w:type="gram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 создание экземпляра первой формы</w:t>
      </w:r>
    </w:p>
    <w:p w14:paraId="3CD30DF0" w14:textId="479A1E7C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f (c == 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администратор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)</w:t>
      </w:r>
    </w:p>
    <w:p w14:paraId="07CA8370" w14:textId="7E904A2B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min = 0;</w:t>
      </w:r>
    </w:p>
    <w:p w14:paraId="7F210B98" w14:textId="007A4CA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 if (c == "менеджер")</w:t>
      </w:r>
    </w:p>
    <w:p w14:paraId="31C6B0FE" w14:textId="6EDAA3D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min = 1;</w:t>
      </w:r>
    </w:p>
    <w:p w14:paraId="2E80D3F8" w14:textId="54CB4EE9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 Admin = 2;</w:t>
      </w:r>
    </w:p>
    <w:p w14:paraId="1F50A6D0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41C4B9B" w14:textId="169F18B0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m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1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Owner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;   </w:t>
      </w:r>
      <w:proofErr w:type="gram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 // родительской для формы 2 будет текущая форма</w:t>
      </w:r>
    </w:p>
    <w:p w14:paraId="7C8D7589" w14:textId="6737F6DB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orm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1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howDialog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(</w:t>
      </w:r>
      <w:proofErr w:type="gramStart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);   </w:t>
      </w:r>
      <w:proofErr w:type="gram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 // показать окно второй формы в немодальном режиме</w:t>
      </w:r>
    </w:p>
    <w:p w14:paraId="59E30F44" w14:textId="69061B3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.Visible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false;</w:t>
      </w:r>
    </w:p>
    <w:p w14:paraId="76CD7F56" w14:textId="2A4F80F3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.Enabled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false;</w:t>
      </w:r>
    </w:p>
    <w:p w14:paraId="449B0C10" w14:textId="4712ADF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0B2AAB8A" w14:textId="32A7AAD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else 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{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.Show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еправильный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ароль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!"); }</w:t>
      </w:r>
    </w:p>
    <w:p w14:paraId="7F038BEB" w14:textId="65523EC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461BBED1" w14:textId="1F3FC42B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17428ED" w14:textId="6C5577F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atch (Exception ex)</w:t>
      </w:r>
    </w:p>
    <w:p w14:paraId="5052CD22" w14:textId="25E83079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{</w:t>
      </w:r>
    </w:p>
    <w:p w14:paraId="139484AB" w14:textId="5798619B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.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how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("Такого пользователя не существует.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ройдите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регистрацию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!");</w:t>
      </w:r>
    </w:p>
    <w:p w14:paraId="43B25C80" w14:textId="0BE5545F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C93862C" w14:textId="77E28AE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28F2080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7DE9229" w14:textId="48F81B0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Form2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oad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</w:t>
      </w:r>
    </w:p>
    <w:p w14:paraId="709A098E" w14:textId="7130FA0F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{</w:t>
      </w:r>
    </w:p>
    <w:p w14:paraId="606D848B" w14:textId="7EF6059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.Пользователи".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ри необходимости она может быть перемещена или удалена.</w:t>
      </w:r>
    </w:p>
    <w:p w14:paraId="6482C15B" w14:textId="3F413A5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.пользователиTableAdapter4.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his.____Тихонова_4_курс_практикаDataSet.Пользователи);</w:t>
      </w:r>
    </w:p>
    <w:p w14:paraId="07409960" w14:textId="4466DB6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448BF22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5D94B3B" w14:textId="38FC4EDF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2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кнопк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регистрации</w:t>
      </w:r>
      <w:proofErr w:type="spellEnd"/>
    </w:p>
    <w:p w14:paraId="7C27BBAB" w14:textId="426A80ED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B5799E4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AB78298" w14:textId="0AE0DB9E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utton3.Visible = true;</w:t>
      </w:r>
    </w:p>
    <w:p w14:paraId="3D19AEA0" w14:textId="6F55F5DE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utton1.Visible = false;</w:t>
      </w:r>
    </w:p>
    <w:p w14:paraId="1D4D0CD0" w14:textId="4FC62BB3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.Visible = true;</w:t>
      </w:r>
    </w:p>
    <w:p w14:paraId="2FF1557D" w14:textId="00875B28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utton3.Visible = true;</w:t>
      </w:r>
    </w:p>
    <w:p w14:paraId="586972A7" w14:textId="63C0BAF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abel3.Visible = true;</w:t>
      </w:r>
    </w:p>
    <w:p w14:paraId="60604D21" w14:textId="73D065DF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97BCA5F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D0F811E" w14:textId="1CE11BC4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3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ck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 //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кнопка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обавить</w:t>
      </w:r>
      <w:proofErr w:type="spellEnd"/>
    </w:p>
    <w:p w14:paraId="66D9373C" w14:textId="02F2FC82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{</w:t>
      </w:r>
    </w:p>
    <w:p w14:paraId="3628E2BF" w14:textId="3ECDB39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DO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: данная строка кода позволяет загрузить данные в таблицу "____Тихонова_4_курс_практика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Set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.Пользователи". </w:t>
      </w: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ри необходимости она может быть перемещена или удалена.</w:t>
      </w:r>
    </w:p>
    <w:p w14:paraId="598F8D15" w14:textId="746F4959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his.пользователиTableAdapter4.Fill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his.____Тихонова_4_курс_практикаDataSet.Пользователи);</w:t>
      </w:r>
    </w:p>
    <w:p w14:paraId="73243458" w14:textId="6C5DD39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ry</w:t>
      </w:r>
    </w:p>
    <w:p w14:paraId="4EF90C61" w14:textId="668B3639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35CBB2E" w14:textId="05AC17FB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log = textBox1.Text;</w:t>
      </w:r>
    </w:p>
    <w:p w14:paraId="5785BAA9" w14:textId="3620A18C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pass = textBox2.Text;</w:t>
      </w:r>
    </w:p>
    <w:p w14:paraId="4056D543" w14:textId="1CE2358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textBox3.Text;</w:t>
      </w:r>
    </w:p>
    <w:p w14:paraId="5E404C72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3C19AD6" w14:textId="2D2C4254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role = "пользователь";</w:t>
      </w:r>
    </w:p>
    <w:p w14:paraId="155DF363" w14:textId="15F95288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@"Data Source= ADCLG1; Initial catalog=!!!Тихонова_4_курс_практика; Integrated Security=True";</w:t>
      </w:r>
    </w:p>
    <w:p w14:paraId="504EE92B" w14:textId="18DFDFDC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new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E53E60B" w14:textId="5F9BB41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SELECT 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UNT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*) FROM [Пользователи] where [Логин]=@log";</w:t>
      </w:r>
    </w:p>
    <w:p w14:paraId="73AD2283" w14:textId="7358C6E5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2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411F8CB" w14:textId="2FD338A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lastRenderedPageBreak/>
        <w:t>cmd2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", log);</w:t>
      </w:r>
    </w:p>
    <w:p w14:paraId="508271AA" w14:textId="55312314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Ope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374F7281" w14:textId="591B89E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int result = 0;</w:t>
      </w:r>
    </w:p>
    <w:p w14:paraId="7DE8A057" w14:textId="10859838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result = ((int)cmd2.ExecuteScalar());</w:t>
      </w:r>
    </w:p>
    <w:p w14:paraId="605C35DF" w14:textId="702D4C25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//String b = cmd2.ExecuteScalar(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.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String</w:t>
      </w:r>
      <w:proofErr w:type="spellEnd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4C8B870D" w14:textId="14CF234D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if (result == 0 &amp;&amp; 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og !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= "")</w:t>
      </w:r>
    </w:p>
    <w:p w14:paraId="1FC8CBCD" w14:textId="6989FE3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753F3549" w14:textId="6DE960A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Insert into Пользователи([Логин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,[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ароль],[Роль]) VALUES(@log,@pass,@role);";</w:t>
      </w:r>
    </w:p>
    <w:p w14:paraId="14EC2C1B" w14:textId="2D2D27F4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1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mD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364C194" w14:textId="38629448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", log);</w:t>
      </w:r>
    </w:p>
    <w:p w14:paraId="0B632655" w14:textId="38DF636D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pass", pass);</w:t>
      </w:r>
    </w:p>
    <w:p w14:paraId="75C23D01" w14:textId="6CF61B3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role", role);</w:t>
      </w:r>
    </w:p>
    <w:p w14:paraId="37AB3D0F" w14:textId="387E3BC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1.ExecuteNonQuery();</w:t>
      </w:r>
    </w:p>
    <w:p w14:paraId="3F523F4B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152E7BA" w14:textId="5DC75F3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 ComDel2 = $"Insert into Клиенты([Логин_клиента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,[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елефон]) VALUES(@log,@tel);";</w:t>
      </w:r>
    </w:p>
    <w:p w14:paraId="7490AF59" w14:textId="449C7D5F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cmd3 = new </w:t>
      </w:r>
      <w:proofErr w:type="spellStart"/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Comman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ComDel2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DA3CEEF" w14:textId="42828EC9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3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log", log);</w:t>
      </w:r>
    </w:p>
    <w:p w14:paraId="40468C5A" w14:textId="25AC96B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3.Parameters.AddWithValue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@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"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l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D833754" w14:textId="691F3203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md3.ExecuteNonQuery();</w:t>
      </w:r>
    </w:p>
    <w:p w14:paraId="5DEE7B2A" w14:textId="6CCE922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0F7D898" w14:textId="4BC8CB3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lse</w:t>
      </w:r>
    </w:p>
    <w:p w14:paraId="5F3D0CFE" w14:textId="7127CA2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4285AF1" w14:textId="1E8217B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.Sh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акой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уже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занят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, выберите другое имя пользователя");</w:t>
      </w:r>
    </w:p>
    <w:p w14:paraId="5B35B441" w14:textId="7FD4F5D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6510040" w14:textId="27E80695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C835A89" w14:textId="0B515514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yConnection.Close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;</w:t>
      </w:r>
    </w:p>
    <w:p w14:paraId="363517F5" w14:textId="4A3996A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DE4D1D8" w14:textId="1E55CCA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atch</w:t>
      </w:r>
    </w:p>
    <w:p w14:paraId="3E531C04" w14:textId="5C98F4C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1566A969" w14:textId="72F3C63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ssageBox.Show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"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Введите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анные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в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ля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);</w:t>
      </w:r>
    </w:p>
    <w:p w14:paraId="1E7DE076" w14:textId="0D082E3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E18D500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9B03B6F" w14:textId="0DE17568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abel3.Visible = false;</w:t>
      </w:r>
    </w:p>
    <w:p w14:paraId="78E51ABD" w14:textId="1D61DB91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3.Visible = false;</w:t>
      </w:r>
    </w:p>
    <w:p w14:paraId="083FC9F6" w14:textId="4E3119C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utton3.Visible = false;</w:t>
      </w:r>
    </w:p>
    <w:p w14:paraId="12339B3E" w14:textId="4CB6A17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abel3.Visible = false;</w:t>
      </w:r>
    </w:p>
    <w:p w14:paraId="60D747D4" w14:textId="155C1DBB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button1.Visible = true;</w:t>
      </w:r>
    </w:p>
    <w:p w14:paraId="3DEB7399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CBE776C" w14:textId="09ED52D2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1.Clear();</w:t>
      </w:r>
    </w:p>
    <w:p w14:paraId="01F81E9D" w14:textId="708F0B7E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.Clear();</w:t>
      </w:r>
    </w:p>
    <w:p w14:paraId="26BB1F3D" w14:textId="3AB8CC5F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3AA3576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3D1D997" w14:textId="5E852C0E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4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ouseUp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ouse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</w:t>
      </w:r>
    </w:p>
    <w:p w14:paraId="04955B16" w14:textId="35F8033B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70D41DAD" w14:textId="06A0C8BA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button4.ForeColor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lor.Black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14836904" w14:textId="61413653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.PasswordChar = '*';</w:t>
      </w:r>
    </w:p>
    <w:p w14:paraId="106078FA" w14:textId="1DCDF52E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00DBCF9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A179878" w14:textId="0143B63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rivate void button4_</w:t>
      </w:r>
      <w:proofErr w:type="gram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ouseDown(</w:t>
      </w:r>
      <w:proofErr w:type="gram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object sender,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ouseEventArgs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e)</w:t>
      </w:r>
    </w:p>
    <w:p w14:paraId="4640D84F" w14:textId="1DB1061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0B728B0" w14:textId="2B425740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button4.ForeColor = </w:t>
      </w:r>
      <w:proofErr w:type="spellStart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lor.Red</w:t>
      </w:r>
      <w:proofErr w:type="spellEnd"/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4DA0C78C" w14:textId="2B1A0383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xtBox2.PasswordChar = '\0';</w:t>
      </w:r>
    </w:p>
    <w:p w14:paraId="2C141702" w14:textId="20057ED6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19C376B4" w14:textId="0DDFA974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AAD9C19" w14:textId="77777777" w:rsidR="0032743A" w:rsidRPr="00581DF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581DFA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14A5A93" w14:textId="77777777" w:rsidR="0032743A" w:rsidRPr="0032743A" w:rsidRDefault="0032743A" w:rsidP="00581DFA">
      <w:pPr>
        <w:spacing w:before="24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0CF4539D" wp14:editId="14386B1B">
            <wp:extent cx="4257675" cy="389233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60865" cy="3895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19E08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4 – Форма входа</w:t>
      </w:r>
    </w:p>
    <w:p w14:paraId="239870A6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3719FB5" wp14:editId="4908C5BC">
            <wp:extent cx="4279532" cy="3905250"/>
            <wp:effectExtent l="0" t="0" r="698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86375" cy="391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B12E7" w14:textId="3B1CB922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5 – Форма регистрации</w:t>
      </w:r>
    </w:p>
    <w:p w14:paraId="4CE0EBA7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абота с отладчиком:</w:t>
      </w:r>
    </w:p>
    <w:p w14:paraId="6BBD474C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096951C" wp14:editId="5BE34EE1">
            <wp:extent cx="5940425" cy="227584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52273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5 – Работа с отладчиком</w:t>
      </w:r>
    </w:p>
    <w:p w14:paraId="5DE768B9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A55E362" wp14:editId="5725F9B3">
            <wp:extent cx="5979788" cy="2565779"/>
            <wp:effectExtent l="0" t="0" r="254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90154" cy="2570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95DF9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6 – Функция добавления</w:t>
      </w:r>
    </w:p>
    <w:p w14:paraId="2986C7FD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B447A34" wp14:editId="5544B70F">
            <wp:extent cx="5827594" cy="2522280"/>
            <wp:effectExtent l="0" t="0" r="190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31707" cy="252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30708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7 – Функция изменения</w:t>
      </w:r>
    </w:p>
    <w:p w14:paraId="19219ABF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9F3CDDC" wp14:editId="28E7E046">
            <wp:extent cx="5841242" cy="2487601"/>
            <wp:effectExtent l="0" t="0" r="7620" b="825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46526" cy="2489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A46E3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8 – Функция удаления</w:t>
      </w:r>
    </w:p>
    <w:p w14:paraId="0BBE4078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DB8DD32" wp14:editId="380AC498">
            <wp:extent cx="5940425" cy="251841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BF272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29 – Функция поиска</w:t>
      </w:r>
    </w:p>
    <w:p w14:paraId="7150B163" w14:textId="77777777" w:rsidR="0032743A" w:rsidRPr="0032743A" w:rsidRDefault="0032743A" w:rsidP="00581DF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024D7C2" wp14:editId="7075ED76">
            <wp:extent cx="5940425" cy="249999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B2E66" w14:textId="01DDEA30" w:rsidR="0032743A" w:rsidRPr="0032743A" w:rsidRDefault="0032743A" w:rsidP="008F4DE7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30 – Функция сортировки</w:t>
      </w:r>
      <w:r w:rsidR="00581DFA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9E771EE" w14:textId="77777777" w:rsidR="0032743A" w:rsidRPr="00F328A6" w:rsidRDefault="0032743A" w:rsidP="00AD1348">
      <w:pPr>
        <w:pStyle w:val="a4"/>
        <w:spacing w:before="240" w:beforeAutospacing="0" w:after="360" w:afterAutospacing="0" w:line="360" w:lineRule="auto"/>
        <w:jc w:val="center"/>
        <w:outlineLvl w:val="0"/>
        <w:rPr>
          <w:color w:val="000000" w:themeColor="text1"/>
          <w:sz w:val="28"/>
          <w:szCs w:val="28"/>
        </w:rPr>
      </w:pPr>
      <w:bookmarkStart w:id="5" w:name="_Toc178841227"/>
      <w:bookmarkStart w:id="6" w:name="_Hlk177461750"/>
      <w:r w:rsidRPr="00F328A6">
        <w:rPr>
          <w:color w:val="000000" w:themeColor="text1"/>
          <w:sz w:val="28"/>
          <w:szCs w:val="28"/>
        </w:rPr>
        <w:lastRenderedPageBreak/>
        <w:t>Задание 5. Тестирование</w:t>
      </w:r>
      <w:bookmarkEnd w:id="5"/>
    </w:p>
    <w:bookmarkEnd w:id="6"/>
    <w:p w14:paraId="0F0A683E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Тест-кейсы</w:t>
      </w:r>
    </w:p>
    <w:p w14:paraId="1D4DCF84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Тестовые сценарии:</w:t>
      </w:r>
    </w:p>
    <w:p w14:paraId="4D1ECF3F" w14:textId="77777777" w:rsidR="0032743A" w:rsidRPr="0032743A" w:rsidRDefault="0032743A" w:rsidP="0032743A">
      <w:pPr>
        <w:pStyle w:val="a3"/>
        <w:numPr>
          <w:ilvl w:val="0"/>
          <w:numId w:val="11"/>
        </w:num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est-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e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</w:t>
      </w:r>
    </w:p>
    <w:tbl>
      <w:tblPr>
        <w:tblW w:w="991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7229"/>
      </w:tblGrid>
      <w:tr w:rsidR="00581DFA" w:rsidRPr="000361FE" w14:paraId="0C1AD369" w14:textId="77777777" w:rsidTr="002517D9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4C53AEFD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6CF5B4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581DFA" w:rsidRPr="000361FE" w14:paraId="14DB06AD" w14:textId="77777777" w:rsidTr="002517D9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C2D0E86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Название проек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7933166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риложение для работы с БД “Поставка товаров”</w:t>
            </w:r>
          </w:p>
        </w:tc>
      </w:tr>
      <w:tr w:rsidR="00581DFA" w:rsidRPr="000361FE" w14:paraId="2A3D10B7" w14:textId="77777777" w:rsidTr="002517D9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19BCE8D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Рабочая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14FB770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1.0</w:t>
            </w:r>
          </w:p>
        </w:tc>
      </w:tr>
      <w:tr w:rsidR="00581DFA" w:rsidRPr="000361FE" w14:paraId="5EBBB490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3B70BD5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Имя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04DAB92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алерия</w:t>
            </w:r>
          </w:p>
        </w:tc>
      </w:tr>
      <w:tr w:rsidR="00581DFA" w:rsidRPr="000361FE" w14:paraId="280F4005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20ADED0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Дата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>(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ы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 xml:space="preserve">) 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612BDFC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02.10.2024 </w:t>
            </w:r>
          </w:p>
        </w:tc>
      </w:tr>
      <w:tr w:rsidR="00581DFA" w:rsidRPr="000361FE" w14:paraId="1CB9524D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C17C0A1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овый пример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645BEE5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TC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UI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1</w:t>
            </w:r>
          </w:p>
        </w:tc>
      </w:tr>
      <w:tr w:rsidR="00581DFA" w:rsidRPr="000361FE" w14:paraId="7A35160F" w14:textId="77777777" w:rsidTr="002517D9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C971829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Приоритет тестирования</w:t>
            </w:r>
          </w:p>
          <w:p w14:paraId="1B869B9D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60C8ACA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Высокий </w:t>
            </w:r>
          </w:p>
        </w:tc>
      </w:tr>
      <w:tr w:rsidR="00581DFA" w:rsidRPr="000361FE" w14:paraId="567854A9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19C43DE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2E496C1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одтверждение страницы входа с действительным именем пользователя и, паролем.</w:t>
            </w:r>
          </w:p>
        </w:tc>
      </w:tr>
      <w:tr w:rsidR="00581DFA" w:rsidRPr="000361FE" w14:paraId="4D330C95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154BC79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ACF4913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Тест проверяет функцию входа в программу под учетной записью пользователя.</w:t>
            </w:r>
          </w:p>
        </w:tc>
      </w:tr>
      <w:tr w:rsidR="00581DFA" w:rsidRPr="000361FE" w14:paraId="67180E06" w14:textId="77777777" w:rsidTr="002517D9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A769030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1865607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пустить программу</w:t>
            </w:r>
          </w:p>
          <w:p w14:paraId="499F4D84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писать логин</w:t>
            </w:r>
          </w:p>
          <w:p w14:paraId="7F6DAE45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писать пароль</w:t>
            </w:r>
          </w:p>
          <w:p w14:paraId="2DC38DCB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Нажать кнопку войти</w:t>
            </w:r>
          </w:p>
          <w:p w14:paraId="422380FC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роверить количество открытых вкладок</w:t>
            </w:r>
          </w:p>
        </w:tc>
      </w:tr>
      <w:tr w:rsidR="00581DFA" w:rsidRPr="000361FE" w14:paraId="55EAAAE0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0DEEB27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2EFEB05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Логин – Аня</w:t>
            </w:r>
          </w:p>
          <w:p w14:paraId="6917ECF7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Пароль – 22222 </w:t>
            </w:r>
          </w:p>
        </w:tc>
      </w:tr>
      <w:tr w:rsidR="00581DFA" w:rsidRPr="000361FE" w14:paraId="30EEAA4B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6AA49D7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DDF773F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Ошибок не должно возникнуть, программа продолжает работать правильно.</w:t>
            </w:r>
          </w:p>
        </w:tc>
      </w:tr>
      <w:tr w:rsidR="00581DFA" w:rsidRPr="000361FE" w14:paraId="4B5C7513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F07C335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7D8986D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 результате теста программа должна авторизовать пользователя и позволить ему видеть две вкладки программы.</w:t>
            </w:r>
          </w:p>
        </w:tc>
      </w:tr>
      <w:tr w:rsidR="00581DFA" w:rsidRPr="000361FE" w14:paraId="47A22F95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5042DE6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C619BC8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Логин и пароль должны существовать в базе данных. </w:t>
            </w:r>
          </w:p>
        </w:tc>
      </w:tr>
      <w:tr w:rsidR="00581DFA" w:rsidRPr="000361FE" w14:paraId="50816B17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4083E92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B553FE8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Два поля из шести должны быть доступны для просмотра. </w:t>
            </w:r>
          </w:p>
        </w:tc>
      </w:tr>
      <w:tr w:rsidR="00581DFA" w:rsidRPr="000361FE" w14:paraId="2C7DDD98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FF639F5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Статус 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>(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Зачет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>/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Незачет)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41A355B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Зачет </w:t>
            </w:r>
          </w:p>
        </w:tc>
      </w:tr>
    </w:tbl>
    <w:p w14:paraId="1FF9434A" w14:textId="77777777" w:rsidR="0032743A" w:rsidRPr="0032743A" w:rsidRDefault="0032743A" w:rsidP="00735353">
      <w:pPr>
        <w:pStyle w:val="a3"/>
        <w:numPr>
          <w:ilvl w:val="0"/>
          <w:numId w:val="11"/>
        </w:numPr>
        <w:spacing w:before="16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est-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e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</w:t>
      </w:r>
    </w:p>
    <w:tbl>
      <w:tblPr>
        <w:tblW w:w="991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7229"/>
      </w:tblGrid>
      <w:tr w:rsidR="00581DFA" w:rsidRPr="000361FE" w14:paraId="1C088234" w14:textId="77777777" w:rsidTr="002517D9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0679EE05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ACF390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581DFA" w:rsidRPr="000361FE" w14:paraId="104F337C" w14:textId="77777777" w:rsidTr="002517D9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D77C2C9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Название проек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6784DD8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риложение для работы с БД “Поставка товаров”</w:t>
            </w:r>
          </w:p>
        </w:tc>
      </w:tr>
      <w:tr w:rsidR="00581DFA" w:rsidRPr="000361FE" w14:paraId="3E010006" w14:textId="77777777" w:rsidTr="002517D9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976D19F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Рабочая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E5495BA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1.0</w:t>
            </w:r>
          </w:p>
        </w:tc>
      </w:tr>
      <w:tr w:rsidR="00581DFA" w:rsidRPr="000361FE" w14:paraId="0D4A3755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76ABEF8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Имя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52D134C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алерия</w:t>
            </w:r>
          </w:p>
        </w:tc>
      </w:tr>
      <w:tr w:rsidR="00581DFA" w:rsidRPr="000361FE" w14:paraId="3301BD05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33980DB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Дата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>(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ы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 xml:space="preserve">) 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0114E9E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02.10.2024 </w:t>
            </w:r>
          </w:p>
        </w:tc>
      </w:tr>
      <w:tr w:rsidR="00581DFA" w:rsidRPr="000361FE" w14:paraId="7731A710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4BD3671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овый пример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9DE7B6B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TC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UI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2</w:t>
            </w:r>
          </w:p>
        </w:tc>
      </w:tr>
      <w:tr w:rsidR="00581DFA" w:rsidRPr="000361FE" w14:paraId="5282AC56" w14:textId="77777777" w:rsidTr="002517D9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6E2FFEE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Приоритет тестирования</w:t>
            </w:r>
          </w:p>
          <w:p w14:paraId="0D8135B1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0F56DD1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ысокий</w:t>
            </w:r>
          </w:p>
        </w:tc>
      </w:tr>
      <w:tr w:rsidR="00581DFA" w:rsidRPr="000361FE" w14:paraId="46D21167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A1A4F08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lastRenderedPageBreak/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E56E668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одтверждение страницы входа с действительным именем пользователя и, паролем под учетной записью администратора.</w:t>
            </w:r>
          </w:p>
        </w:tc>
      </w:tr>
      <w:tr w:rsidR="00581DFA" w:rsidRPr="000361FE" w14:paraId="2B2B1D3D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3F26C4C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63144DA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Тест проверяет функцию входа в программу под учетной записью администратора.</w:t>
            </w:r>
          </w:p>
        </w:tc>
      </w:tr>
      <w:tr w:rsidR="00581DFA" w:rsidRPr="000361FE" w14:paraId="68DE07AC" w14:textId="77777777" w:rsidTr="002517D9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00D6FEC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E8B8482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пустить программу</w:t>
            </w:r>
          </w:p>
          <w:p w14:paraId="1967258D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писать логин</w:t>
            </w:r>
          </w:p>
          <w:p w14:paraId="25186026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писать пароль</w:t>
            </w:r>
          </w:p>
          <w:p w14:paraId="332D680C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Нажать кнопку войти</w:t>
            </w:r>
          </w:p>
          <w:p w14:paraId="6FFD70D1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роверить количество открытых вкладок</w:t>
            </w:r>
          </w:p>
        </w:tc>
      </w:tr>
      <w:tr w:rsidR="00581DFA" w:rsidRPr="000361FE" w14:paraId="6AD9E425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8D9342B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FB31191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Логин – Анастасия</w:t>
            </w:r>
          </w:p>
          <w:p w14:paraId="03B5A725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Пароль – 66666 </w:t>
            </w:r>
          </w:p>
        </w:tc>
      </w:tr>
      <w:tr w:rsidR="00581DFA" w:rsidRPr="000361FE" w14:paraId="7DEE2572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4125800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EC6DBE2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Ошибок не должно возникнуть, программа продолжает работать правильно.</w:t>
            </w:r>
          </w:p>
        </w:tc>
      </w:tr>
      <w:tr w:rsidR="00581DFA" w:rsidRPr="000361FE" w14:paraId="75A6BB8A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41F7708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626480C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 результате теста программа должна авторизовать пользователя и позволить ему видеть все вкладки программы.</w:t>
            </w:r>
          </w:p>
        </w:tc>
      </w:tr>
      <w:tr w:rsidR="00581DFA" w:rsidRPr="000361FE" w14:paraId="1658F7FB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8758C67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0981B37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Логин и пароль должны существовать в базе данных. </w:t>
            </w:r>
          </w:p>
        </w:tc>
      </w:tr>
      <w:tr w:rsidR="00581DFA" w:rsidRPr="000361FE" w14:paraId="44978C49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E2E1A58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9B58AB7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Все шесть полей из шести должны быть доступны для просмотра. </w:t>
            </w:r>
          </w:p>
        </w:tc>
      </w:tr>
      <w:tr w:rsidR="00581DFA" w:rsidRPr="000361FE" w14:paraId="6795206B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4EDA577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Статус 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>(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Зачет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>/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Незачет)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BF16AA6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чет</w:t>
            </w:r>
          </w:p>
        </w:tc>
      </w:tr>
    </w:tbl>
    <w:p w14:paraId="6F978B8F" w14:textId="77777777" w:rsidR="0032743A" w:rsidRPr="0032743A" w:rsidRDefault="0032743A" w:rsidP="00735353">
      <w:pPr>
        <w:pStyle w:val="a3"/>
        <w:numPr>
          <w:ilvl w:val="0"/>
          <w:numId w:val="11"/>
        </w:numPr>
        <w:spacing w:before="16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est-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e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</w:t>
      </w:r>
    </w:p>
    <w:tbl>
      <w:tblPr>
        <w:tblW w:w="991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7229"/>
      </w:tblGrid>
      <w:tr w:rsidR="00581DFA" w:rsidRPr="000361FE" w14:paraId="17D4505A" w14:textId="77777777" w:rsidTr="002517D9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21C3F4CA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592B26F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581DFA" w:rsidRPr="000361FE" w14:paraId="1522005D" w14:textId="77777777" w:rsidTr="002517D9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71B4245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Название проек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BCA2608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риложение для работы с БД “Поставка товаров”</w:t>
            </w:r>
          </w:p>
        </w:tc>
      </w:tr>
      <w:tr w:rsidR="00581DFA" w:rsidRPr="000361FE" w14:paraId="58146902" w14:textId="77777777" w:rsidTr="002517D9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474A236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Рабочая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97FD4D3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1.0</w:t>
            </w:r>
          </w:p>
        </w:tc>
      </w:tr>
      <w:tr w:rsidR="00581DFA" w:rsidRPr="000361FE" w14:paraId="3A2EA558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20D6112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Имя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651C63A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алерия</w:t>
            </w:r>
          </w:p>
        </w:tc>
      </w:tr>
      <w:tr w:rsidR="00581DFA" w:rsidRPr="000361FE" w14:paraId="7F5C6863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A89E7A1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Дата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>(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ы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 xml:space="preserve">) 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787C9FB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02.10.2024 </w:t>
            </w:r>
          </w:p>
        </w:tc>
      </w:tr>
      <w:tr w:rsidR="00581DFA" w:rsidRPr="000361FE" w14:paraId="34B84298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71DA5BD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овый пример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76BFC3B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TC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UI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3</w:t>
            </w:r>
          </w:p>
        </w:tc>
      </w:tr>
      <w:tr w:rsidR="00581DFA" w:rsidRPr="000361FE" w14:paraId="7DC13A0B" w14:textId="77777777" w:rsidTr="002517D9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BDF8EEC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Приоритет тестирования</w:t>
            </w:r>
          </w:p>
          <w:p w14:paraId="6A7AB512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0815C5E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ысокий</w:t>
            </w:r>
          </w:p>
        </w:tc>
      </w:tr>
      <w:tr w:rsidR="00581DFA" w:rsidRPr="000361FE" w14:paraId="340C4FB8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8DCA52A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3B93AA9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одтверждение страницы создания профиля с действительным именем пользователя, паролем и телефоном.</w:t>
            </w:r>
          </w:p>
        </w:tc>
      </w:tr>
      <w:tr w:rsidR="00581DFA" w:rsidRPr="000361FE" w14:paraId="2FDA4462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75B1604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C687EED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Тест проверяет функцию создания профиля.</w:t>
            </w:r>
          </w:p>
        </w:tc>
      </w:tr>
      <w:tr w:rsidR="00581DFA" w:rsidRPr="000361FE" w14:paraId="5EBF6430" w14:textId="77777777" w:rsidTr="002517D9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37E27DC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9CC0EF7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пустить программу</w:t>
            </w:r>
          </w:p>
          <w:p w14:paraId="24671716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Нажать кнопку 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“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регистрация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”</w:t>
            </w:r>
          </w:p>
          <w:p w14:paraId="21ED7C7D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писать логин</w:t>
            </w:r>
          </w:p>
          <w:p w14:paraId="2ECD848E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писать пароль</w:t>
            </w:r>
          </w:p>
          <w:p w14:paraId="1D62F775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писать телефон</w:t>
            </w:r>
          </w:p>
          <w:p w14:paraId="78BBFBFF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Нажать кнопку 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“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добавить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”</w:t>
            </w:r>
          </w:p>
        </w:tc>
      </w:tr>
      <w:tr w:rsidR="00581DFA" w:rsidRPr="000361FE" w14:paraId="4050387A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F737DB2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CAA03F6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Логин – Виктор</w:t>
            </w:r>
          </w:p>
          <w:p w14:paraId="6166B63A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ароль – 12345</w:t>
            </w:r>
          </w:p>
          <w:p w14:paraId="3C69C250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Телефон – 89326473628</w:t>
            </w:r>
          </w:p>
        </w:tc>
      </w:tr>
      <w:tr w:rsidR="00581DFA" w:rsidRPr="000361FE" w14:paraId="262A2603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09369C0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24CC4E4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Ошибок не должно возникнуть, программа продолжает работать правильно.</w:t>
            </w:r>
          </w:p>
        </w:tc>
      </w:tr>
      <w:tr w:rsidR="00581DFA" w:rsidRPr="000361FE" w14:paraId="14FCEC74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A0109FF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4E94B5C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 результате теста в БД в таблице “пользователи” должен появиться введенный пользователь.</w:t>
            </w:r>
          </w:p>
        </w:tc>
      </w:tr>
      <w:tr w:rsidR="00581DFA" w:rsidRPr="000361FE" w14:paraId="31A59A7C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607E46C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7D2EB9C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Логин не должен существовать в базе данных до проведения теста.</w:t>
            </w:r>
          </w:p>
        </w:tc>
      </w:tr>
      <w:tr w:rsidR="00581DFA" w:rsidRPr="000361FE" w14:paraId="0430A5CC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9246695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4802C4F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БД в таблице “пользователи” должен появиться введенный пользователь.</w:t>
            </w:r>
          </w:p>
        </w:tc>
      </w:tr>
      <w:tr w:rsidR="00581DFA" w:rsidRPr="000361FE" w14:paraId="76D6380B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9554771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Статус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 xml:space="preserve"> (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Зачет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>/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Незачет)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7A2AD11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чет</w:t>
            </w:r>
          </w:p>
        </w:tc>
      </w:tr>
    </w:tbl>
    <w:p w14:paraId="06A1FC9C" w14:textId="77777777" w:rsidR="0032743A" w:rsidRPr="0032743A" w:rsidRDefault="0032743A" w:rsidP="00735353">
      <w:pPr>
        <w:pStyle w:val="a3"/>
        <w:numPr>
          <w:ilvl w:val="0"/>
          <w:numId w:val="11"/>
        </w:numPr>
        <w:spacing w:before="16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est-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e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4</w:t>
      </w:r>
    </w:p>
    <w:tbl>
      <w:tblPr>
        <w:tblW w:w="991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7229"/>
      </w:tblGrid>
      <w:tr w:rsidR="00581DFA" w:rsidRPr="000361FE" w14:paraId="56776604" w14:textId="77777777" w:rsidTr="002517D9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01EAAB35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lastRenderedPageBreak/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B6B62B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581DFA" w:rsidRPr="000361FE" w14:paraId="6BE30E02" w14:textId="77777777" w:rsidTr="002517D9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D91827E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Название проек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247E9DA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риложение для работы с БД “Поставка товаров”</w:t>
            </w:r>
          </w:p>
        </w:tc>
      </w:tr>
      <w:tr w:rsidR="00581DFA" w:rsidRPr="000361FE" w14:paraId="2A61E9F2" w14:textId="77777777" w:rsidTr="002517D9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09D5D50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Рабочая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0117FD5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1.0</w:t>
            </w:r>
          </w:p>
        </w:tc>
      </w:tr>
      <w:tr w:rsidR="00581DFA" w:rsidRPr="000361FE" w14:paraId="18BE3794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958A68C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Имя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8F9F87A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алерия</w:t>
            </w:r>
          </w:p>
        </w:tc>
      </w:tr>
      <w:tr w:rsidR="00581DFA" w:rsidRPr="000361FE" w14:paraId="19569772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466DD07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Дата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>(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ы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 xml:space="preserve">) 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93A36D7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02.10.2024 </w:t>
            </w:r>
          </w:p>
        </w:tc>
      </w:tr>
      <w:tr w:rsidR="00581DFA" w:rsidRPr="000361FE" w14:paraId="344F4906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9FCB2E1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овый пример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E6719A2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TC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UI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4</w:t>
            </w:r>
          </w:p>
        </w:tc>
      </w:tr>
      <w:tr w:rsidR="00581DFA" w:rsidRPr="000361FE" w14:paraId="08526868" w14:textId="77777777" w:rsidTr="002517D9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0B1379B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Приоритет тестирования</w:t>
            </w:r>
          </w:p>
          <w:p w14:paraId="09AF19A4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D776460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ысокий</w:t>
            </w:r>
          </w:p>
        </w:tc>
      </w:tr>
      <w:tr w:rsidR="00581DFA" w:rsidRPr="000361FE" w14:paraId="6D4D7A15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C7C13BA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F0DBE62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роверка функции добавления информации в таблицу.</w:t>
            </w:r>
          </w:p>
        </w:tc>
      </w:tr>
      <w:tr w:rsidR="00581DFA" w:rsidRPr="000361FE" w14:paraId="6AF1E6E3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0517894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08BB6D5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Тест проверяет функцию добавления информации в таблицу.</w:t>
            </w:r>
          </w:p>
        </w:tc>
      </w:tr>
      <w:tr w:rsidR="00581DFA" w:rsidRPr="000361FE" w14:paraId="594E2EC1" w14:textId="77777777" w:rsidTr="002517D9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D3386AD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CC29090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пустить программу</w:t>
            </w:r>
          </w:p>
          <w:p w14:paraId="6F30A57F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ойти под учетной записью администратора</w:t>
            </w:r>
          </w:p>
          <w:p w14:paraId="3849FA64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Зайти на страницу 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“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товары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”</w:t>
            </w:r>
          </w:p>
          <w:p w14:paraId="09178E8C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Заполнить поле 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“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Название товара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”</w:t>
            </w:r>
          </w:p>
          <w:p w14:paraId="67C43785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Заполнить поле 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“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олное название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”</w:t>
            </w:r>
          </w:p>
          <w:p w14:paraId="6D92DF07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полнить поле “Условия содержания”</w:t>
            </w:r>
          </w:p>
          <w:p w14:paraId="3682F718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Нажать кнопку 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“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Добавить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”</w:t>
            </w:r>
          </w:p>
        </w:tc>
      </w:tr>
      <w:tr w:rsidR="00581DFA" w:rsidRPr="000361FE" w14:paraId="2CE3D9E8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764968E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8F08367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Логин – Анастасия</w:t>
            </w:r>
          </w:p>
          <w:p w14:paraId="1DEDDAA4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Пароль – 66666 </w:t>
            </w:r>
          </w:p>
          <w:p w14:paraId="48E97F59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Название товара – 1_пальма</w:t>
            </w:r>
          </w:p>
          <w:p w14:paraId="40C754E5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олное название – Пальма африканская</w:t>
            </w:r>
          </w:p>
          <w:p w14:paraId="3A10ADAF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Условия содержания – Поливать редко</w:t>
            </w:r>
          </w:p>
        </w:tc>
      </w:tr>
      <w:tr w:rsidR="00581DFA" w:rsidRPr="000361FE" w14:paraId="6C104796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C2B7020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979431B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Ошибок не должно возникнуть, программа продолжает работать правильно.</w:t>
            </w:r>
          </w:p>
        </w:tc>
      </w:tr>
      <w:tr w:rsidR="00581DFA" w:rsidRPr="000361FE" w14:paraId="4837D872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7972B18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D5D1D40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 результате теста в таблице “Товары” должна появиться новая запись с введенными данными.</w:t>
            </w:r>
          </w:p>
        </w:tc>
      </w:tr>
      <w:tr w:rsidR="00581DFA" w:rsidRPr="000361FE" w14:paraId="66C36B01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1777019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E142B05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Логин и пароль должны существовать в БД. Запись о товаре не должна существовать в БД.</w:t>
            </w:r>
          </w:p>
        </w:tc>
      </w:tr>
      <w:tr w:rsidR="00581DFA" w:rsidRPr="000361FE" w14:paraId="0551892F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1ECFFDE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C20E72E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Данные в появившейся строке должны совпадать с введенными пользователем. </w:t>
            </w:r>
          </w:p>
        </w:tc>
      </w:tr>
      <w:tr w:rsidR="00581DFA" w:rsidRPr="000361FE" w14:paraId="07AB5BC3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4088FC4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Статус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 xml:space="preserve"> (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Зачет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>/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Незачет)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78014D0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чет</w:t>
            </w:r>
          </w:p>
        </w:tc>
      </w:tr>
    </w:tbl>
    <w:p w14:paraId="36F24097" w14:textId="77777777" w:rsidR="0032743A" w:rsidRPr="0032743A" w:rsidRDefault="0032743A" w:rsidP="00735353">
      <w:pPr>
        <w:pStyle w:val="a3"/>
        <w:numPr>
          <w:ilvl w:val="0"/>
          <w:numId w:val="11"/>
        </w:numPr>
        <w:spacing w:before="16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est-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proofErr w:type="spellStart"/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e</w:t>
      </w:r>
      <w:proofErr w:type="spellEnd"/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5</w:t>
      </w:r>
    </w:p>
    <w:tbl>
      <w:tblPr>
        <w:tblW w:w="991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7229"/>
      </w:tblGrid>
      <w:tr w:rsidR="00581DFA" w:rsidRPr="000361FE" w14:paraId="646D9AA5" w14:textId="77777777" w:rsidTr="002517D9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675EFD59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2A1B7E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581DFA" w:rsidRPr="000361FE" w14:paraId="3DCDA40F" w14:textId="77777777" w:rsidTr="002517D9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BD29F08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Название проек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A2BCFBF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риложение для работы с БД “Поставка товаров”</w:t>
            </w:r>
          </w:p>
        </w:tc>
      </w:tr>
      <w:tr w:rsidR="00581DFA" w:rsidRPr="000361FE" w14:paraId="7E0EC2A1" w14:textId="77777777" w:rsidTr="002517D9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51BACD7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Рабочая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1C28254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1.0</w:t>
            </w:r>
          </w:p>
        </w:tc>
      </w:tr>
      <w:tr w:rsidR="00581DFA" w:rsidRPr="000361FE" w14:paraId="1B29E8D1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74D8CD5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Имя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520820D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алерия</w:t>
            </w:r>
          </w:p>
        </w:tc>
      </w:tr>
      <w:tr w:rsidR="00581DFA" w:rsidRPr="000361FE" w14:paraId="3E777BEA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1D56754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Дата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>(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ы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US" w:eastAsia="en-AU"/>
              </w:rPr>
              <w:t xml:space="preserve">) 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2E9CD57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02.10.2024 </w:t>
            </w:r>
          </w:p>
        </w:tc>
      </w:tr>
      <w:tr w:rsidR="00581DFA" w:rsidRPr="000361FE" w14:paraId="41E4AEFD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8D99CC6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Тестовый пример</w:t>
            </w: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F600676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TC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  <w:t>UI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_5</w:t>
            </w:r>
          </w:p>
        </w:tc>
      </w:tr>
      <w:tr w:rsidR="00581DFA" w:rsidRPr="000361FE" w14:paraId="6FFF6433" w14:textId="77777777" w:rsidTr="002517D9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D19FCBE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Приоритет тестирования</w:t>
            </w:r>
          </w:p>
          <w:p w14:paraId="6902073F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DDCF067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ысокий</w:t>
            </w:r>
          </w:p>
        </w:tc>
      </w:tr>
      <w:tr w:rsidR="00581DFA" w:rsidRPr="000361FE" w14:paraId="078B00C9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3B3EEFD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8E4407F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Проверка функции поиска.</w:t>
            </w:r>
          </w:p>
        </w:tc>
      </w:tr>
      <w:tr w:rsidR="00581DFA" w:rsidRPr="000361FE" w14:paraId="326F6BCF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AA9DEC8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1D48E99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Тест проверяет функцию поиска информации в таблице.</w:t>
            </w:r>
          </w:p>
        </w:tc>
      </w:tr>
      <w:tr w:rsidR="00581DFA" w:rsidRPr="000361FE" w14:paraId="2F49B405" w14:textId="77777777" w:rsidTr="002517D9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787B113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BA10DAE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пустить программу</w:t>
            </w:r>
          </w:p>
          <w:p w14:paraId="5C9695B7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ойти под учетной записью администратора</w:t>
            </w:r>
          </w:p>
          <w:p w14:paraId="17FA6E97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Зайти на страницу 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“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товары</w:t>
            </w: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val="en-US" w:eastAsia="en-AU"/>
              </w:rPr>
              <w:t>”</w:t>
            </w:r>
          </w:p>
          <w:p w14:paraId="7D7159EA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полнить поле “Найти по названию товара”</w:t>
            </w:r>
          </w:p>
          <w:p w14:paraId="009355A8" w14:textId="77777777" w:rsidR="00581DFA" w:rsidRPr="000361FE" w:rsidRDefault="00581DFA" w:rsidP="00581DFA">
            <w:pPr>
              <w:pStyle w:val="a3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Нажать кнопку с картинкой лупы</w:t>
            </w:r>
          </w:p>
        </w:tc>
      </w:tr>
      <w:tr w:rsidR="00581DFA" w:rsidRPr="000361FE" w14:paraId="6099D344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98C012E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lastRenderedPageBreak/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B160D20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Логин – Анастасия</w:t>
            </w:r>
          </w:p>
          <w:p w14:paraId="28026AD4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Пароль – 66666 </w:t>
            </w:r>
          </w:p>
          <w:p w14:paraId="7FC9178F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Название товара – 1_кактус</w:t>
            </w:r>
          </w:p>
        </w:tc>
      </w:tr>
      <w:tr w:rsidR="00581DFA" w:rsidRPr="000361FE" w14:paraId="1744C085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84ABD89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655DE7A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Ошибок не должно возникнуть, программа продолжает работать правильно.</w:t>
            </w:r>
          </w:p>
        </w:tc>
      </w:tr>
      <w:tr w:rsidR="00581DFA" w:rsidRPr="000361FE" w14:paraId="1C4837B9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39A6BC2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624C938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В результате теста в таблице “Товары” должна выделиться синим цветом запись с названием “1_кактус”.</w:t>
            </w:r>
          </w:p>
        </w:tc>
      </w:tr>
      <w:tr w:rsidR="00581DFA" w:rsidRPr="000361FE" w14:paraId="7334547E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98E6789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726B682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Логин и пароль должны существовать в БД. Запись о товаре должна существовать в БД.</w:t>
            </w:r>
          </w:p>
        </w:tc>
      </w:tr>
      <w:tr w:rsidR="00581DFA" w:rsidRPr="000361FE" w14:paraId="7181AFF1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99A599D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16CAEFA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 xml:space="preserve">Данные о названии в появившейся строке должны совпадать с введенным пользователем названием. </w:t>
            </w:r>
          </w:p>
        </w:tc>
      </w:tr>
      <w:tr w:rsidR="00581DFA" w:rsidRPr="000361FE" w14:paraId="1E043848" w14:textId="77777777" w:rsidTr="002517D9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747ABF6" w14:textId="77777777" w:rsidR="00581DFA" w:rsidRPr="000361FE" w:rsidRDefault="00581DFA" w:rsidP="002517D9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4"/>
                <w:lang w:eastAsia="en-AU"/>
              </w:rPr>
              <w:t>Статус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 xml:space="preserve"> (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Зачет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>/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eastAsia="en-AU"/>
              </w:rPr>
              <w:t>Незачет)</w:t>
            </w:r>
            <w:r w:rsidRPr="000361FE">
              <w:rPr>
                <w:rFonts w:ascii="Times New Roman" w:eastAsia="Microsoft YaHei" w:hAnsi="Times New Roman" w:cs="Times New Roman"/>
                <w:i/>
                <w:iCs/>
                <w:color w:val="222222"/>
                <w:sz w:val="20"/>
                <w:szCs w:val="24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39CB623" w14:textId="77777777" w:rsidR="00581DFA" w:rsidRPr="000361FE" w:rsidRDefault="00581DFA" w:rsidP="002517D9">
            <w:pPr>
              <w:spacing w:after="0" w:line="240" w:lineRule="auto"/>
              <w:rPr>
                <w:rFonts w:ascii="Times New Roman" w:eastAsia="Microsoft YaHei" w:hAnsi="Times New Roman" w:cs="Times New Roman"/>
                <w:sz w:val="20"/>
                <w:szCs w:val="24"/>
                <w:lang w:val="en-AU" w:eastAsia="en-AU"/>
              </w:rPr>
            </w:pPr>
            <w:r w:rsidRPr="000361FE">
              <w:rPr>
                <w:rFonts w:ascii="Times New Roman" w:eastAsia="Microsoft YaHei" w:hAnsi="Times New Roman" w:cs="Times New Roman"/>
                <w:sz w:val="20"/>
                <w:szCs w:val="24"/>
                <w:lang w:eastAsia="en-AU"/>
              </w:rPr>
              <w:t>Зачет</w:t>
            </w:r>
          </w:p>
        </w:tc>
      </w:tr>
    </w:tbl>
    <w:p w14:paraId="2F90BD45" w14:textId="77777777" w:rsidR="0032743A" w:rsidRPr="0032743A" w:rsidRDefault="0032743A" w:rsidP="00735353">
      <w:pPr>
        <w:spacing w:before="16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Модульные тесты:</w:t>
      </w:r>
    </w:p>
    <w:p w14:paraId="5EB9C6A6" w14:textId="77777777" w:rsidR="0032743A" w:rsidRPr="0032743A" w:rsidRDefault="0032743A" w:rsidP="0032743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Код</w:t>
      </w:r>
      <w:r w:rsidRPr="0032743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1806AC31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53089E21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using System;</w:t>
      </w:r>
    </w:p>
    <w:p w14:paraId="0CA73906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Data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06435747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Data.SqlClient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6077E5D4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using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ystem.Windows.Forms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72B8E834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AB10C33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amespace UnitTestProject1</w:t>
      </w:r>
    </w:p>
    <w:p w14:paraId="352DDD5D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3B9214A6" w14:textId="528ADCAD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Class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6E2EF24D" w14:textId="3440B204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public class UnitTest1</w:t>
      </w:r>
    </w:p>
    <w:p w14:paraId="1A12778D" w14:textId="30FA083D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1810E33" w14:textId="031ADC43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"Data Source= ADCLG1; Initial catalog=!!!Тихонова_4_курс_практика; Integrated Security=True";</w:t>
      </w:r>
    </w:p>
    <w:p w14:paraId="5F0A9A49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4CDC19B" w14:textId="3880B07C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54891E0A" w14:textId="3BFF5D1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_Users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unt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2B525175" w14:textId="4EA3163E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{</w:t>
      </w:r>
    </w:p>
    <w:p w14:paraId="100BB798" w14:textId="61992F06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одготовка теста: создание запроса для получения всех логинов</w:t>
      </w:r>
    </w:p>
    <w:p w14:paraId="2C8EFDA3" w14:textId="4CADE59A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$"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lect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proofErr w:type="spellStart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Пользователи.Логин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rom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Пользователи";</w:t>
      </w:r>
    </w:p>
    <w:p w14:paraId="04A531A2" w14:textId="464E186A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06DB80B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C3A4D93" w14:textId="3D0B81AF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03BEB023" w14:textId="7D7AF4FB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577D6E0" w14:textId="71153C4A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217B3701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EF9DCDC" w14:textId="56B6CD81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роверка результата: ожидается, что таблица будет содержать 9 строк</w:t>
      </w:r>
    </w:p>
    <w:p w14:paraId="229A9FF1" w14:textId="3DF6B9FC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.Assert.AreEqual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9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.Count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20F6A6FC" w14:textId="3D49D682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3170E17F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28797B5" w14:textId="54B70A86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36D3DB0A" w14:textId="0D1B9398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_Tovar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unt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7886D1C4" w14:textId="75F9EAAF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{</w:t>
      </w:r>
    </w:p>
    <w:p w14:paraId="672A42D0" w14:textId="0FAD2BD2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одготовка теста: создание запроса для получения всех логинов</w:t>
      </w:r>
    </w:p>
    <w:p w14:paraId="5B521415" w14:textId="0176CEAA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select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азвание_товара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rom Товары";</w:t>
      </w:r>
    </w:p>
    <w:p w14:paraId="76D94065" w14:textId="45E30C26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7884992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27B28A7" w14:textId="3255F715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19D35481" w14:textId="26F4A770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B5D976D" w14:textId="12C8401E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30872423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B823000" w14:textId="27507CDE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роверка результата: ожидается, что таблица будет содержать 6 строк</w:t>
      </w:r>
    </w:p>
    <w:p w14:paraId="5C784F4F" w14:textId="55D30C71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.Assert.AreEqual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6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.Count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E876557" w14:textId="1C9122F2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7B4773B3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F2E8399" w14:textId="06F653DE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367B823D" w14:textId="32FC16BC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_Zakaz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unt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3B40292A" w14:textId="0C00EEC9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{</w:t>
      </w:r>
    </w:p>
    <w:p w14:paraId="27780348" w14:textId="1AD5493F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одготовка теста: создание запроса для получения всех логинов</w:t>
      </w:r>
    </w:p>
    <w:p w14:paraId="42229E86" w14:textId="0367C085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select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омер_заказа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rom Заказы";</w:t>
      </w:r>
    </w:p>
    <w:p w14:paraId="45284B74" w14:textId="3E515E7F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35E373A3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1D80D87" w14:textId="52A3001C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088BE1AB" w14:textId="52480112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95D06B4" w14:textId="2F5DF3A5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00D72054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57FFF095" w14:textId="4258CE31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роверка результата: ожидается, что таблица будет содержать 3 строки</w:t>
      </w:r>
    </w:p>
    <w:p w14:paraId="10BD7B92" w14:textId="63EB120E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.Assert.AreEqual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3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.Count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03A3D25" w14:textId="4C207E46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5489B9E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D86DACF" w14:textId="15991F72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29850BF2" w14:textId="2E580DFD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GetQuantityForProduct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NoLogin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70280719" w14:textId="031D77E2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AA52F29" w14:textId="1C8CCBD5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Подготовка теста: создание запроса с пустым </w:t>
      </w:r>
      <w:proofErr w:type="spellStart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логино</w:t>
      </w:r>
      <w:proofErr w:type="spellEnd"/>
    </w:p>
    <w:p w14:paraId="3E0F1315" w14:textId="60745CBB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$"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lect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Логин, Пароль, Роль 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rom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Пользователи 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where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Логин =''";</w:t>
      </w:r>
    </w:p>
    <w:p w14:paraId="635BE8A4" w14:textId="6B16652C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7F8B784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BA517EB" w14:textId="553430C2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079391D4" w14:textId="4E3F7258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34E2471" w14:textId="73127B13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27D8E642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7063856" w14:textId="27087154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роверка результата: ожидается, что таблица будет пустой (0 строк)</w:t>
      </w:r>
    </w:p>
    <w:p w14:paraId="54AC0439" w14:textId="09F06CE0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.Assert.AreEqual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0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.Count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62AD566" w14:textId="678D7A2E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144989F7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643E8F63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F0FADD1" w14:textId="39952861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278C1780" w14:textId="2A3AD9C5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GetQuantityForProduct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rrectLogin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446E448B" w14:textId="2EC12DD0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5548676E" w14:textId="440756D5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одготовка теста: создание запроса с корректными логином и паролем</w:t>
      </w:r>
    </w:p>
    <w:p w14:paraId="55B4C61E" w14:textId="689B1426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select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ароль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Роль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rom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ользователи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where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'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Анастасия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' an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Пароль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= '66666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'  "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;</w:t>
      </w:r>
    </w:p>
    <w:p w14:paraId="132160F7" w14:textId="2060EFCA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291A512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8766601" w14:textId="41DBE722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6133EC43" w14:textId="2C3ED985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FFBA427" w14:textId="022B98D0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13D52F88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48D3331" w14:textId="5D9220B4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роверка результата: ожидается, что таблица будет содержать одну строку (1 пользователь)</w:t>
      </w:r>
    </w:p>
    <w:p w14:paraId="67F1E73E" w14:textId="49FD7BA0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.Assert.AreEqual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(1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.Count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6412CE2" w14:textId="1C7C78A0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4D63C181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7033ED2" w14:textId="6E2C613F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228DA04F" w14:textId="379BA6E6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ookFor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Zakaz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2E4BBC02" w14:textId="695E8684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2A78733E" w14:textId="6A5B624C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select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азвание_товара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rom Заказы where Номер_заказа = 1";</w:t>
      </w:r>
    </w:p>
    <w:p w14:paraId="69E9D52E" w14:textId="4ED6F079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AA446BD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B3A9242" w14:textId="26D43D42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3109C066" w14:textId="373EC4A6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E26DB66" w14:textId="7E0AEC91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13BBC9CD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639669C" w14:textId="042275D5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.Assert.AreEqual("1_орхидея"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["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Название_товара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].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);</w:t>
      </w:r>
    </w:p>
    <w:p w14:paraId="03223DCD" w14:textId="390F294C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3A98DC1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AB00C5E" w14:textId="15B015F0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3ED7482B" w14:textId="1F465D0D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ookFor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lient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63F8612D" w14:textId="696C6C6D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4AB4E718" w14:textId="7F886DFB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select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елефон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rom Клиенты where Номер_клиента = 1";</w:t>
      </w:r>
    </w:p>
    <w:p w14:paraId="19126534" w14:textId="2FF034F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1C13B6D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1D11C600" w14:textId="2D2CA818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4DE5BC26" w14:textId="25397BAF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016FE8F5" w14:textId="294AAFAF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3D48A8BD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277E3B2C" w14:textId="31428E83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.Assert.AreEqual("89215576843"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["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телефон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].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);</w:t>
      </w:r>
    </w:p>
    <w:p w14:paraId="30B0C421" w14:textId="61620B6F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0860E1DC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7C56D6C" w14:textId="095D84FC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3C037A10" w14:textId="63C35AFC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LookFor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eneg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6C6E89A2" w14:textId="5886728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{</w:t>
      </w:r>
    </w:p>
    <w:p w14:paraId="67A2F32D" w14:textId="38E47DFC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string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= $"select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ата_приема_на_работу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from Менеджеры where Номер_менеджера = 1";</w:t>
      </w:r>
    </w:p>
    <w:p w14:paraId="7157F1C4" w14:textId="30C1F754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5E2E609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C9FCE98" w14:textId="1C3A0FA2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19C58991" w14:textId="7A768394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4A3B4C54" w14:textId="2FA2BAC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5FEC0562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7C977CC1" w14:textId="10E4416F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.Assert.AreEqual("12.11.2022"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["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Дата_приема_на_работу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].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);</w:t>
      </w:r>
    </w:p>
    <w:p w14:paraId="5A99F77D" w14:textId="1FAEEA56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5FB86E85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4174C4AD" w14:textId="1460A2C3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37A9EAF4" w14:textId="5A50CB2F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heck_Meneger_not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ists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0CA75EC5" w14:textId="688FBAB0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{</w:t>
      </w:r>
    </w:p>
    <w:p w14:paraId="0BEB7407" w14:textId="6CF9F25D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одготовка теста: создание запроса для получения всех логинов менеджеров</w:t>
      </w:r>
    </w:p>
    <w:p w14:paraId="62CED674" w14:textId="4BD3C05D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$"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lect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Логин 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rom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Пользователи 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where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Роль = 'менеджер'";</w:t>
      </w:r>
    </w:p>
    <w:p w14:paraId="34061CE6" w14:textId="15877CE4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698F6796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3D85E2FF" w14:textId="09CEE6C9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546233FE" w14:textId="61786A16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56716B91" w14:textId="638AA941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583880C7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AB129BD" w14:textId="598C0598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.Assert.AreNotEqual("Александр"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["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].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);</w:t>
      </w:r>
    </w:p>
    <w:p w14:paraId="499AEA29" w14:textId="6BBF7008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lastRenderedPageBreak/>
        <w:t>}</w:t>
      </w:r>
    </w:p>
    <w:p w14:paraId="57161111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499A1C8" w14:textId="2A39DE9D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estMethod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]</w:t>
      </w:r>
    </w:p>
    <w:p w14:paraId="14E018A7" w14:textId="091E02AF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public void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heck_Meneger_</w:t>
      </w: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exists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</w:t>
      </w:r>
    </w:p>
    <w:p w14:paraId="741E6B79" w14:textId="5F59984A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{</w:t>
      </w:r>
    </w:p>
    <w:p w14:paraId="4E0DF29F" w14:textId="0B3428E0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>// Подготовка теста: создание запроса для получения всех логинов менеджеров</w:t>
      </w:r>
    </w:p>
    <w:p w14:paraId="0821ACBC" w14:textId="6B10D29E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tring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= $"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elect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Логин 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from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Пользователи </w:t>
      </w: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where</w:t>
      </w: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Роль = 'менеджер'";</w:t>
      </w:r>
    </w:p>
    <w:p w14:paraId="0EEC5C27" w14:textId="7F6CEEE8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adapter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SqlDataAdapter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spellStart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query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connection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1C97EBF5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B43DACB" w14:textId="11162FB2" w:rsidR="0032743A" w:rsidRPr="00EB4F2A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</w:rPr>
      </w:pPr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// Выполнение теста: заполнение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EB4F2A">
        <w:rPr>
          <w:rFonts w:ascii="Cascadia Code" w:hAnsi="Cascadia Code" w:cs="Times New Roman"/>
          <w:color w:val="000000" w:themeColor="text1"/>
          <w:sz w:val="10"/>
          <w:szCs w:val="10"/>
        </w:rPr>
        <w:t xml:space="preserve"> данными из базы данных</w:t>
      </w:r>
    </w:p>
    <w:p w14:paraId="452D477B" w14:textId="1B308B6B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 table = new </w:t>
      </w: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DataTable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);</w:t>
      </w:r>
    </w:p>
    <w:p w14:paraId="751C1A30" w14:textId="306153DA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spellStart"/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adapter.Fill</w:t>
      </w:r>
      <w:proofErr w:type="spellEnd"/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table);</w:t>
      </w:r>
    </w:p>
    <w:p w14:paraId="5225A1D7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</w:p>
    <w:p w14:paraId="08BE9F6F" w14:textId="20DA8CB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proofErr w:type="gram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Microsoft.VisualStudio.TestTools.UnitTesting</w:t>
      </w:r>
      <w:proofErr w:type="gram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 xml:space="preserve">.Assert.AreEqual("Александра", 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able.Rows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[0]["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Логин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"].</w:t>
      </w:r>
      <w:proofErr w:type="spellStart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ToString</w:t>
      </w:r>
      <w:proofErr w:type="spellEnd"/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());</w:t>
      </w:r>
    </w:p>
    <w:p w14:paraId="13F70F23" w14:textId="7B551CFF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080C72D5" w14:textId="0B465EA6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609E02EF" w14:textId="77777777" w:rsidR="0032743A" w:rsidRPr="00735353" w:rsidRDefault="0032743A" w:rsidP="00DE7CF7">
      <w:pPr>
        <w:autoSpaceDE w:val="0"/>
        <w:autoSpaceDN w:val="0"/>
        <w:adjustRightInd w:val="0"/>
        <w:spacing w:after="0" w:line="360" w:lineRule="auto"/>
        <w:jc w:val="both"/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</w:pPr>
      <w:r w:rsidRPr="00735353">
        <w:rPr>
          <w:rFonts w:ascii="Cascadia Code" w:hAnsi="Cascadia Code" w:cs="Times New Roman"/>
          <w:color w:val="000000" w:themeColor="text1"/>
          <w:sz w:val="10"/>
          <w:szCs w:val="10"/>
          <w:lang w:val="en-US"/>
        </w:rPr>
        <w:t>}</w:t>
      </w:r>
    </w:p>
    <w:p w14:paraId="28E37573" w14:textId="77777777" w:rsidR="0032743A" w:rsidRPr="0032743A" w:rsidRDefault="0032743A" w:rsidP="00735353">
      <w:pPr>
        <w:spacing w:before="24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C22BFDC" wp14:editId="1C273058">
            <wp:extent cx="5940425" cy="2428240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2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3AC1F" w14:textId="77777777" w:rsidR="00EB4F2A" w:rsidRDefault="0032743A" w:rsidP="00EB4F2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31 – Результат выполнения модульных тестов</w:t>
      </w:r>
    </w:p>
    <w:p w14:paraId="163A9B97" w14:textId="45DF0EA8" w:rsidR="00EB4F2A" w:rsidRDefault="00EB4F2A" w:rsidP="00EB4F2A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51754CC8" w14:textId="77777777" w:rsidR="00EB4F2A" w:rsidRPr="00EB4F2A" w:rsidRDefault="00EB4F2A" w:rsidP="00EB4F2A">
      <w:pPr>
        <w:pStyle w:val="a4"/>
        <w:spacing w:before="240" w:beforeAutospacing="0" w:after="360" w:afterAutospacing="0" w:line="360" w:lineRule="auto"/>
        <w:jc w:val="center"/>
        <w:rPr>
          <w:rStyle w:val="apple-tab-span"/>
          <w:color w:val="000000"/>
          <w:sz w:val="28"/>
          <w:szCs w:val="28"/>
        </w:rPr>
      </w:pPr>
      <w:r w:rsidRPr="00EB4F2A">
        <w:rPr>
          <w:color w:val="000000"/>
          <w:sz w:val="28"/>
          <w:szCs w:val="28"/>
        </w:rPr>
        <w:t xml:space="preserve">Задание 6. </w:t>
      </w:r>
      <w:r w:rsidRPr="00EB4F2A">
        <w:rPr>
          <w:color w:val="000000"/>
          <w:sz w:val="28"/>
          <w:szCs w:val="28"/>
          <w:lang w:val="en-US"/>
        </w:rPr>
        <w:t>GitHub</w:t>
      </w:r>
      <w:r w:rsidRPr="00EB4F2A">
        <w:rPr>
          <w:color w:val="000000"/>
          <w:sz w:val="28"/>
          <w:szCs w:val="28"/>
        </w:rPr>
        <w:t>. Оценка проекта</w:t>
      </w:r>
    </w:p>
    <w:p w14:paraId="74B446A2" w14:textId="77777777" w:rsidR="00EB4F2A" w:rsidRDefault="00EB4F2A" w:rsidP="00EB4F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3E02">
        <w:rPr>
          <w:rFonts w:ascii="Times New Roman" w:hAnsi="Times New Roman" w:cs="Times New Roman"/>
          <w:sz w:val="28"/>
          <w:szCs w:val="28"/>
        </w:rPr>
        <w:t xml:space="preserve">В репозиторий GIT выгрузите </w:t>
      </w:r>
      <w:r>
        <w:rPr>
          <w:rFonts w:ascii="Times New Roman" w:hAnsi="Times New Roman" w:cs="Times New Roman"/>
          <w:sz w:val="28"/>
          <w:szCs w:val="28"/>
        </w:rPr>
        <w:t>получившийся проект.</w:t>
      </w:r>
    </w:p>
    <w:p w14:paraId="5CC64A25" w14:textId="77777777" w:rsidR="00EB4F2A" w:rsidRDefault="00EB4F2A" w:rsidP="00EB4F2A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B4F2A">
        <w:rPr>
          <w:rFonts w:ascii="Times New Roman" w:hAnsi="Times New Roman" w:cs="Times New Roman"/>
          <w:color w:val="000000" w:themeColor="text1"/>
          <w:sz w:val="28"/>
          <w:szCs w:val="28"/>
        </w:rPr>
        <w:drawing>
          <wp:inline distT="0" distB="0" distL="0" distR="0" wp14:anchorId="5CC7926F" wp14:editId="28BA63D3">
            <wp:extent cx="5940425" cy="280543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DD153" w14:textId="73D56666" w:rsidR="00EB4F2A" w:rsidRPr="00EB4F2A" w:rsidRDefault="00EB4F2A" w:rsidP="00EB4F2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выгрузка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</w:t>
      </w:r>
    </w:p>
    <w:p w14:paraId="22A6578A" w14:textId="5C12413E" w:rsidR="00AD1348" w:rsidRDefault="00AD134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18E3620D" w14:textId="77777777" w:rsidR="00AD1348" w:rsidRPr="00F328A6" w:rsidRDefault="00AD1348" w:rsidP="00AD1348">
      <w:pPr>
        <w:spacing w:before="240" w:after="360" w:line="360" w:lineRule="auto"/>
        <w:jc w:val="center"/>
        <w:outlineLvl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178841228"/>
      <w:r w:rsidRPr="00F328A6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КЛЮЧЕНИЕ</w:t>
      </w:r>
      <w:bookmarkEnd w:id="7"/>
    </w:p>
    <w:p w14:paraId="34E4D64E" w14:textId="4EBE0317" w:rsidR="008F4DE7" w:rsidRPr="008F4DE7" w:rsidRDefault="008F4DE7" w:rsidP="008F4DE7">
      <w:pPr>
        <w:spacing w:before="240" w:after="3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ходе учебной практик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пешно разработа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у, интегрирова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</w:t>
      </w: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>ее с базой данных, прове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естирование и созда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аграммы и макеты. Этот опыт позволил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не</w:t>
      </w: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только закрепить теоретические знания, но и приобрести ценные практические навыки, которые будут полезны в дальнейшей профессиональной деятельности.</w:t>
      </w:r>
    </w:p>
    <w:p w14:paraId="374F841F" w14:textId="44225927" w:rsidR="008F4DE7" w:rsidRPr="008F4DE7" w:rsidRDefault="008F4DE7" w:rsidP="008F4DE7">
      <w:pPr>
        <w:spacing w:before="240" w:after="3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>Работа над проектом показала важность каждого этапа разработки программного обеспечения, от планирования и проектирования до тестирования и документирования.</w:t>
      </w:r>
    </w:p>
    <w:p w14:paraId="59C438B5" w14:textId="56042DF0" w:rsidR="00AD1348" w:rsidRDefault="008F4DE7" w:rsidP="008F4DE7">
      <w:pPr>
        <w:spacing w:before="240" w:after="3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заключение хотелось бы отметить, что учебная практика стала важным шагом на пути к профессиональному росту. Полученные знания и навыки будут полезны в дальнейшем обучении и работе, а также помогут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не</w:t>
      </w:r>
      <w:r w:rsidRPr="008F4DE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олее эффективно решать задачи в области информационных технологий.</w:t>
      </w:r>
    </w:p>
    <w:p w14:paraId="1A6EABCD" w14:textId="264A3FCE" w:rsidR="00AD1348" w:rsidRDefault="00AD134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0F03E62" w14:textId="77777777" w:rsidR="00AD1348" w:rsidRPr="00C1704B" w:rsidRDefault="00AD1348" w:rsidP="00AD1348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</w:rPr>
      </w:pPr>
      <w:r w:rsidRPr="00C1704B">
        <w:rPr>
          <w:rFonts w:ascii="Times New Roman" w:eastAsia="Calibri" w:hAnsi="Times New Roman" w:cs="Times New Roman"/>
          <w:b/>
          <w:sz w:val="24"/>
        </w:rPr>
        <w:lastRenderedPageBreak/>
        <w:t>АТТЕСТАЦИОННЫЙ ЛИСТ</w:t>
      </w:r>
    </w:p>
    <w:p w14:paraId="5B9616A2" w14:textId="77777777" w:rsidR="00AD1348" w:rsidRPr="00C1704B" w:rsidRDefault="00AD1348" w:rsidP="00AD1348">
      <w:pPr>
        <w:spacing w:after="0" w:line="240" w:lineRule="auto"/>
        <w:jc w:val="center"/>
        <w:rPr>
          <w:rFonts w:ascii="Times New Roman" w:eastAsia="Calibri" w:hAnsi="Times New Roman" w:cs="Times New Roman"/>
          <w:b/>
        </w:rPr>
      </w:pPr>
      <w:r w:rsidRPr="00C1704B">
        <w:rPr>
          <w:rFonts w:ascii="Times New Roman" w:eastAsia="Calibri" w:hAnsi="Times New Roman" w:cs="Times New Roman"/>
          <w:b/>
        </w:rPr>
        <w:t xml:space="preserve"> ПО УЧЕБНОЙ ПРАКТИКЕ УП.02.01 (ПО ПРОФИЛЮ СПЕЦИАЛЬНОСТИ)</w:t>
      </w:r>
    </w:p>
    <w:p w14:paraId="27EF274F" w14:textId="77777777" w:rsidR="00AD1348" w:rsidRPr="00C1704B" w:rsidRDefault="00AD1348" w:rsidP="00AD1348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16"/>
          <w:szCs w:val="16"/>
        </w:rPr>
      </w:pPr>
    </w:p>
    <w:p w14:paraId="1CC3CF1A" w14:textId="77777777" w:rsidR="00AD1348" w:rsidRPr="00C1704B" w:rsidRDefault="00AD1348" w:rsidP="00AD1348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"/>
          <w:szCs w:val="4"/>
          <w:lang w:eastAsia="ru-RU"/>
        </w:rPr>
      </w:pPr>
    </w:p>
    <w:p w14:paraId="1EECE446" w14:textId="77777777" w:rsidR="00AD1348" w:rsidRPr="00C1704B" w:rsidRDefault="00AD1348" w:rsidP="00AD1348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 профессиональному модулю ПМ.02 </w:t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Осуществление интеграции</w:t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00FE2461" w14:textId="77777777" w:rsidR="00AD1348" w:rsidRPr="00C1704B" w:rsidRDefault="00AD1348" w:rsidP="00AD1348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30C653A3" w14:textId="77777777" w:rsidR="00AD1348" w:rsidRPr="00C1704B" w:rsidRDefault="00AD1348" w:rsidP="00AD1348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C1704B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4383691C" w14:textId="77777777" w:rsidR="00AD1348" w:rsidRPr="00C1704B" w:rsidRDefault="00AD1348" w:rsidP="00AD134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236434CC" w14:textId="77777777" w:rsidR="00AD1348" w:rsidRPr="00C1704B" w:rsidRDefault="00AD1348" w:rsidP="00AD1348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ка)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4 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42919/2 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564A3B31" w14:textId="77777777" w:rsidR="00AD1348" w:rsidRPr="00C1704B" w:rsidRDefault="00AD1348" w:rsidP="00AD1348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78CDB2C5" w14:textId="77777777" w:rsidR="00AD1348" w:rsidRPr="00C1704B" w:rsidRDefault="00AD1348" w:rsidP="00AD1348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065025F5" w14:textId="77777777" w:rsidR="00AD1348" w:rsidRPr="00C1704B" w:rsidRDefault="00AD1348" w:rsidP="00AD134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Тихонова Валерия Алексеевна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4BCCDB2E" w14:textId="77777777" w:rsidR="00AD1348" w:rsidRPr="00C1704B" w:rsidRDefault="00AD1348" w:rsidP="00AD134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0D014FE0" w14:textId="77777777" w:rsidR="00AD1348" w:rsidRPr="00C1704B" w:rsidRDefault="00AD1348" w:rsidP="00AD1348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66207E4" w14:textId="77777777" w:rsidR="00AD1348" w:rsidRPr="00C1704B" w:rsidRDefault="00AD1348" w:rsidP="00AD1348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прохождения </w:t>
      </w:r>
      <w:proofErr w:type="gramStart"/>
      <w:r w:rsidRPr="00C1704B">
        <w:rPr>
          <w:rFonts w:ascii="Times New Roman" w:eastAsia="Times New Roman" w:hAnsi="Times New Roman" w:cs="Times New Roman"/>
          <w:sz w:val="28"/>
          <w:szCs w:val="24"/>
          <w:lang w:eastAsia="ru-RU"/>
        </w:rPr>
        <w:t>практики:</w:t>
      </w:r>
      <w:r w:rsidRPr="00C1704B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</w:t>
      </w:r>
      <w:proofErr w:type="gramEnd"/>
      <w:r w:rsidRPr="00C1704B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79D55C30" w14:textId="77777777" w:rsidR="00AD1348" w:rsidRPr="00C1704B" w:rsidRDefault="00AD1348" w:rsidP="00AD1348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1704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093E9DA5" w14:textId="77777777" w:rsidR="00AD1348" w:rsidRPr="00C1704B" w:rsidRDefault="00AD1348" w:rsidP="00AD1348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42326E53" w14:textId="77777777" w:rsidR="00AD1348" w:rsidRPr="00C1704B" w:rsidRDefault="00AD1348" w:rsidP="00AD1348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23BF4683" w14:textId="77777777" w:rsidR="00AD1348" w:rsidRPr="00C1704B" w:rsidRDefault="00AD1348" w:rsidP="00AD1348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7C00D9B1" w14:textId="77777777" w:rsidR="00AD1348" w:rsidRPr="00C1704B" w:rsidRDefault="00AD1348" w:rsidP="00AD1348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3» сентября 2024 г. по «05» октября 2024 г.</w:t>
      </w:r>
    </w:p>
    <w:p w14:paraId="47AC4DCB" w14:textId="77777777" w:rsidR="00AD1348" w:rsidRPr="00C1704B" w:rsidRDefault="00AD1348" w:rsidP="00AD1348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8312D34" w14:textId="77777777" w:rsidR="00AD1348" w:rsidRPr="00C1704B" w:rsidRDefault="00AD1348" w:rsidP="00AD1348">
      <w:pPr>
        <w:spacing w:after="12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C1704B">
        <w:rPr>
          <w:rFonts w:ascii="Times New Roman" w:eastAsia="Calibri" w:hAnsi="Times New Roman" w:cs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AD1348" w:rsidRPr="00C1704B" w14:paraId="10306B95" w14:textId="77777777" w:rsidTr="002517D9">
        <w:trPr>
          <w:trHeight w:val="502"/>
        </w:trPr>
        <w:tc>
          <w:tcPr>
            <w:tcW w:w="5352" w:type="dxa"/>
            <w:shd w:val="clear" w:color="auto" w:fill="auto"/>
          </w:tcPr>
          <w:p w14:paraId="519FF02B" w14:textId="77777777" w:rsidR="00AD1348" w:rsidRPr="00C1704B" w:rsidRDefault="00AD1348" w:rsidP="002517D9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C1704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7FCD7803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C1704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0881F57E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C1704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7CB3938C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C1704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AD1348" w:rsidRPr="00C1704B" w14:paraId="69AC461A" w14:textId="77777777" w:rsidTr="002517D9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2C9BE136" w14:textId="77777777" w:rsidR="00AD1348" w:rsidRPr="00C1704B" w:rsidRDefault="00AD1348" w:rsidP="002517D9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Участие в выработке требований к программному обеспечению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31BA34A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1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6544373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AD1348" w:rsidRPr="00C1704B" w14:paraId="299C2207" w14:textId="77777777" w:rsidTr="002517D9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10A3D8C" w14:textId="77777777" w:rsidR="00AD1348" w:rsidRPr="00C1704B" w:rsidRDefault="00AD1348" w:rsidP="002517D9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Стадии проектирования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0E7DF20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1704B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A67C276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AD1348" w:rsidRPr="00C1704B" w14:paraId="5988FFB5" w14:textId="77777777" w:rsidTr="002517D9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5D2355E" w14:textId="77777777" w:rsidR="00AD1348" w:rsidRPr="00C1704B" w:rsidRDefault="00AD1348" w:rsidP="002517D9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bCs/>
                <w:caps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bCs/>
                <w:lang w:eastAsia="ru-RU"/>
              </w:rPr>
              <w:t>Разработка модулей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C563449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1704B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220A5E5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AD1348" w:rsidRPr="00C1704B" w14:paraId="5F10479E" w14:textId="77777777" w:rsidTr="002517D9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7C6A176" w14:textId="77777777" w:rsidR="00AD1348" w:rsidRPr="00C1704B" w:rsidRDefault="00AD1348" w:rsidP="002517D9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b/>
                <w:caps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Тестирование программных модулей и их интеграции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A2D1C7D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1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FAA9B2F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AD1348" w:rsidRPr="00C1704B" w14:paraId="72EF18C8" w14:textId="77777777" w:rsidTr="002517D9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E9867AC" w14:textId="77777777" w:rsidR="00AD1348" w:rsidRPr="00C1704B" w:rsidRDefault="00AD1348" w:rsidP="002517D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C1704B">
              <w:rPr>
                <w:rFonts w:ascii="Times New Roman" w:eastAsia="Times New Roman" w:hAnsi="Times New Roman" w:cs="Times New Roman"/>
                <w:lang w:eastAsia="ru-RU"/>
              </w:rPr>
              <w:t>Разработка программной документации и стандарты кодирова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7CDDAD9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1704B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7F51747F" w14:textId="77777777" w:rsidR="00AD1348" w:rsidRPr="00C1704B" w:rsidRDefault="00AD1348" w:rsidP="002517D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996992E" w14:textId="77777777" w:rsidR="00AD1348" w:rsidRPr="00C1704B" w:rsidRDefault="00AD1348" w:rsidP="00AD1348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14:paraId="017F628A" w14:textId="77777777" w:rsidR="00AD1348" w:rsidRPr="00C1704B" w:rsidRDefault="00AD1348" w:rsidP="00AD1348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704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0EF40008" w14:textId="77777777" w:rsidR="00AD1348" w:rsidRPr="00C1704B" w:rsidRDefault="00AD1348" w:rsidP="00AD1348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щие и профессиональные компетенции, предусмотренные программой практики, </w:t>
      </w:r>
      <w:r w:rsidRPr="00C1704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освоены</w:t>
      </w:r>
      <w:r w:rsidRPr="00C1704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/ </w:t>
      </w:r>
      <w:r w:rsidRPr="00C1704B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освоены.</w:t>
      </w:r>
    </w:p>
    <w:p w14:paraId="41B1F9B7" w14:textId="77777777" w:rsidR="00AD1348" w:rsidRPr="00C1704B" w:rsidRDefault="00AD1348" w:rsidP="00AD1348">
      <w:pPr>
        <w:spacing w:after="0" w:line="240" w:lineRule="auto"/>
        <w:jc w:val="both"/>
        <w:rPr>
          <w:rFonts w:ascii="Times New Roman" w:eastAsia="Times New Roman" w:hAnsi="Times New Roman" w:cs="Times New Roman"/>
          <w:szCs w:val="28"/>
          <w:vertAlign w:val="superscript"/>
          <w:lang w:eastAsia="ru-RU"/>
        </w:rPr>
      </w:pPr>
      <w:r w:rsidRPr="00C1704B">
        <w:rPr>
          <w:rFonts w:ascii="Times New Roman" w:eastAsia="Times New Roman" w:hAnsi="Times New Roman" w:cs="Times New Roman"/>
          <w:szCs w:val="28"/>
          <w:vertAlign w:val="superscript"/>
          <w:lang w:eastAsia="ru-RU"/>
        </w:rPr>
        <w:t xml:space="preserve">                                                    (нужное подчеркнуть)</w:t>
      </w:r>
    </w:p>
    <w:p w14:paraId="63C5B968" w14:textId="77777777" w:rsidR="00AD1348" w:rsidRPr="00C1704B" w:rsidRDefault="00AD1348" w:rsidP="00AD1348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366BDB9" w14:textId="77777777" w:rsidR="00AD1348" w:rsidRPr="00C1704B" w:rsidRDefault="00AD1348" w:rsidP="00AD1348">
      <w:pPr>
        <w:spacing w:after="0" w:line="360" w:lineRule="auto"/>
        <w:rPr>
          <w:rFonts w:ascii="Times New Roman" w:eastAsia="Calibri" w:hAnsi="Times New Roman" w:cs="Times New Roman"/>
          <w:sz w:val="32"/>
          <w:szCs w:val="32"/>
          <w:u w:val="single"/>
        </w:rPr>
      </w:pPr>
      <w:r w:rsidRPr="00C1704B">
        <w:rPr>
          <w:rFonts w:ascii="Times New Roman" w:eastAsia="Calibri" w:hAnsi="Times New Roman" w:cs="Times New Roman"/>
          <w:sz w:val="28"/>
          <w:szCs w:val="28"/>
        </w:rPr>
        <w:t>Итоговая оценка по практике _________________________________________</w:t>
      </w:r>
    </w:p>
    <w:p w14:paraId="07892E1D" w14:textId="77777777" w:rsidR="00AD1348" w:rsidRPr="00C1704B" w:rsidRDefault="00AD1348" w:rsidP="00AD1348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4BAC216" w14:textId="77777777" w:rsidR="00AD1348" w:rsidRPr="00C1704B" w:rsidRDefault="00AD1348" w:rsidP="00AD1348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C1704B">
        <w:rPr>
          <w:rFonts w:ascii="Times New Roman" w:eastAsia="Calibri" w:hAnsi="Times New Roman" w:cs="Times New Roman"/>
          <w:sz w:val="28"/>
          <w:szCs w:val="28"/>
        </w:rPr>
        <w:t>Руководитель практики</w:t>
      </w:r>
      <w:r w:rsidRPr="00C1704B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C1704B">
        <w:rPr>
          <w:rFonts w:ascii="Times New Roman" w:eastAsia="Calibri" w:hAnsi="Times New Roman" w:cs="Times New Roman"/>
          <w:sz w:val="28"/>
          <w:szCs w:val="28"/>
          <w:u w:val="single"/>
        </w:rPr>
        <w:t>Хисамутдинова</w:t>
      </w:r>
      <w:proofErr w:type="spellEnd"/>
      <w:r w:rsidRPr="00C1704B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А.С.</w:t>
      </w:r>
      <w:r w:rsidRPr="00C1704B">
        <w:rPr>
          <w:rFonts w:ascii="Times New Roman" w:eastAsia="Calibri" w:hAnsi="Times New Roman" w:cs="Times New Roman"/>
          <w:sz w:val="28"/>
          <w:szCs w:val="28"/>
        </w:rPr>
        <w:t xml:space="preserve">            ___________________</w:t>
      </w:r>
    </w:p>
    <w:p w14:paraId="7BB49EA1" w14:textId="77777777" w:rsidR="00AD1348" w:rsidRPr="00C1704B" w:rsidRDefault="00AD1348" w:rsidP="00AD1348">
      <w:pPr>
        <w:spacing w:after="0" w:line="240" w:lineRule="auto"/>
        <w:ind w:left="2832"/>
        <w:rPr>
          <w:rFonts w:ascii="Times New Roman" w:eastAsia="Calibri" w:hAnsi="Times New Roman" w:cs="Times New Roman"/>
          <w:sz w:val="24"/>
          <w:szCs w:val="24"/>
        </w:rPr>
      </w:pPr>
      <w:r w:rsidRPr="00C1704B">
        <w:rPr>
          <w:rFonts w:ascii="Times New Roman" w:eastAsia="Calibri" w:hAnsi="Times New Roman" w:cs="Times New Roman"/>
          <w:sz w:val="24"/>
          <w:szCs w:val="24"/>
        </w:rPr>
        <w:t xml:space="preserve">           (Ф.И.О.)</w:t>
      </w:r>
      <w:r w:rsidRPr="00C1704B">
        <w:rPr>
          <w:rFonts w:ascii="Times New Roman" w:eastAsia="Calibri" w:hAnsi="Times New Roman" w:cs="Times New Roman"/>
          <w:sz w:val="24"/>
          <w:szCs w:val="24"/>
        </w:rPr>
        <w:tab/>
      </w:r>
      <w:r w:rsidRPr="00C1704B">
        <w:rPr>
          <w:rFonts w:ascii="Times New Roman" w:eastAsia="Calibri" w:hAnsi="Times New Roman" w:cs="Times New Roman"/>
          <w:sz w:val="24"/>
          <w:szCs w:val="24"/>
        </w:rPr>
        <w:tab/>
      </w:r>
      <w:r w:rsidRPr="00C1704B">
        <w:rPr>
          <w:rFonts w:ascii="Times New Roman" w:eastAsia="Calibri" w:hAnsi="Times New Roman" w:cs="Times New Roman"/>
          <w:sz w:val="24"/>
          <w:szCs w:val="24"/>
        </w:rPr>
        <w:tab/>
      </w:r>
      <w:r w:rsidRPr="00C1704B">
        <w:rPr>
          <w:rFonts w:ascii="Times New Roman" w:eastAsia="Calibri" w:hAnsi="Times New Roman" w:cs="Times New Roman"/>
          <w:sz w:val="24"/>
          <w:szCs w:val="24"/>
        </w:rPr>
        <w:tab/>
        <w:t>(подпись)</w:t>
      </w:r>
    </w:p>
    <w:p w14:paraId="097E7FF5" w14:textId="63FA9A38" w:rsidR="00AD1348" w:rsidRPr="00AD1348" w:rsidRDefault="007E1287" w:rsidP="00AD1348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FB52CE" wp14:editId="66D15722">
                <wp:simplePos x="0" y="0"/>
                <wp:positionH relativeFrom="column">
                  <wp:posOffset>2814971</wp:posOffset>
                </wp:positionH>
                <wp:positionV relativeFrom="paragraph">
                  <wp:posOffset>252408</wp:posOffset>
                </wp:positionV>
                <wp:extent cx="344385" cy="332509"/>
                <wp:effectExtent l="0" t="0" r="17780" b="10795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385" cy="33250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FC918DE" id="Прямоугольник 31" o:spid="_x0000_s1026" style="position:absolute;margin-left:221.65pt;margin-top:19.85pt;width:27.1pt;height:26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" fillcolor="white [3212]" strokecolor="white [3212]" strokeweight="1pt"/>
            </w:pict>
          </mc:Fallback>
        </mc:AlternateContent>
      </w:r>
      <w:r w:rsidR="00AD1348" w:rsidRPr="00C1704B">
        <w:rPr>
          <w:rFonts w:ascii="Times New Roman" w:eastAsia="Calibri" w:hAnsi="Times New Roman" w:cs="Times New Roman"/>
          <w:sz w:val="28"/>
          <w:szCs w:val="28"/>
        </w:rPr>
        <w:t>Дата «05» октября 2024 г.</w:t>
      </w:r>
    </w:p>
    <w:sectPr w:rsidR="00AD1348" w:rsidRPr="00AD1348" w:rsidSect="00DE7CF7">
      <w:footerReference w:type="default" r:id="rId43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0653F6" w14:textId="77777777" w:rsidR="00DE7CF7" w:rsidRDefault="00DE7CF7" w:rsidP="00DE7CF7">
      <w:pPr>
        <w:spacing w:after="0" w:line="240" w:lineRule="auto"/>
      </w:pPr>
      <w:r>
        <w:separator/>
      </w:r>
    </w:p>
  </w:endnote>
  <w:endnote w:type="continuationSeparator" w:id="0">
    <w:p w14:paraId="50620B56" w14:textId="77777777" w:rsidR="00DE7CF7" w:rsidRDefault="00DE7CF7" w:rsidP="00DE7C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Code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7595708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83EED29" w14:textId="6159D93D" w:rsidR="007E1287" w:rsidRPr="009651F7" w:rsidRDefault="007E1287" w:rsidP="007E1287">
        <w:pPr>
          <w:pStyle w:val="aa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9651F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651F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651F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9651F7">
          <w:rPr>
            <w:rFonts w:ascii="Times New Roman" w:hAnsi="Times New Roman" w:cs="Times New Roman"/>
            <w:sz w:val="28"/>
            <w:szCs w:val="28"/>
          </w:rPr>
          <w:t>2</w:t>
        </w:r>
        <w:r w:rsidRPr="009651F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4F8C22" w14:textId="77777777" w:rsidR="00DE7CF7" w:rsidRDefault="00DE7CF7" w:rsidP="00DE7CF7">
      <w:pPr>
        <w:spacing w:after="0" w:line="240" w:lineRule="auto"/>
      </w:pPr>
      <w:r>
        <w:separator/>
      </w:r>
    </w:p>
  </w:footnote>
  <w:footnote w:type="continuationSeparator" w:id="0">
    <w:p w14:paraId="56EE66DF" w14:textId="77777777" w:rsidR="00DE7CF7" w:rsidRDefault="00DE7CF7" w:rsidP="00DE7C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773B14"/>
    <w:multiLevelType w:val="hybridMultilevel"/>
    <w:tmpl w:val="D75C5E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947247"/>
    <w:multiLevelType w:val="hybridMultilevel"/>
    <w:tmpl w:val="27C63F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EE799F"/>
    <w:multiLevelType w:val="hybridMultilevel"/>
    <w:tmpl w:val="522030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252E60"/>
    <w:multiLevelType w:val="hybridMultilevel"/>
    <w:tmpl w:val="86420D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E536A8"/>
    <w:multiLevelType w:val="hybridMultilevel"/>
    <w:tmpl w:val="20AA8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947647"/>
    <w:multiLevelType w:val="hybridMultilevel"/>
    <w:tmpl w:val="D2F817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56A2BEE"/>
    <w:multiLevelType w:val="hybridMultilevel"/>
    <w:tmpl w:val="1E6A33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888440F"/>
    <w:multiLevelType w:val="hybridMultilevel"/>
    <w:tmpl w:val="4F4C6D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4B446CB"/>
    <w:multiLevelType w:val="hybridMultilevel"/>
    <w:tmpl w:val="2EE43EB6"/>
    <w:lvl w:ilvl="0" w:tplc="F7F061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E372D8E"/>
    <w:multiLevelType w:val="hybridMultilevel"/>
    <w:tmpl w:val="B5E24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8E40E6E"/>
    <w:multiLevelType w:val="hybridMultilevel"/>
    <w:tmpl w:val="861411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044448"/>
    <w:multiLevelType w:val="hybridMultilevel"/>
    <w:tmpl w:val="49D4E2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1"/>
  </w:num>
  <w:num w:numId="3">
    <w:abstractNumId w:val="4"/>
  </w:num>
  <w:num w:numId="4">
    <w:abstractNumId w:val="7"/>
  </w:num>
  <w:num w:numId="5">
    <w:abstractNumId w:val="3"/>
  </w:num>
  <w:num w:numId="6">
    <w:abstractNumId w:val="10"/>
  </w:num>
  <w:num w:numId="7">
    <w:abstractNumId w:val="9"/>
  </w:num>
  <w:num w:numId="8">
    <w:abstractNumId w:val="0"/>
  </w:num>
  <w:num w:numId="9">
    <w:abstractNumId w:val="2"/>
  </w:num>
  <w:num w:numId="10">
    <w:abstractNumId w:val="8"/>
  </w:num>
  <w:num w:numId="11">
    <w:abstractNumId w:val="5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4507"/>
    <w:rsid w:val="000939BE"/>
    <w:rsid w:val="001A56B3"/>
    <w:rsid w:val="001D4507"/>
    <w:rsid w:val="0032743A"/>
    <w:rsid w:val="004150FB"/>
    <w:rsid w:val="00581DFA"/>
    <w:rsid w:val="00611E2A"/>
    <w:rsid w:val="00735353"/>
    <w:rsid w:val="00742157"/>
    <w:rsid w:val="007E1287"/>
    <w:rsid w:val="008F4DE7"/>
    <w:rsid w:val="009651F7"/>
    <w:rsid w:val="00AD1348"/>
    <w:rsid w:val="00C1704B"/>
    <w:rsid w:val="00DE7CF7"/>
    <w:rsid w:val="00E9243E"/>
    <w:rsid w:val="00EB4F2A"/>
    <w:rsid w:val="00F328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176EE91C"/>
  <w15:chartTrackingRefBased/>
  <w15:docId w15:val="{1003A387-C335-466F-890E-0E935A6FB1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743A"/>
  </w:style>
  <w:style w:type="paragraph" w:styleId="1">
    <w:name w:val="heading 1"/>
    <w:basedOn w:val="a"/>
    <w:next w:val="a"/>
    <w:link w:val="10"/>
    <w:uiPriority w:val="9"/>
    <w:qFormat/>
    <w:rsid w:val="00F328A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743A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32743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32743A"/>
  </w:style>
  <w:style w:type="table" w:styleId="a5">
    <w:name w:val="Table Grid"/>
    <w:basedOn w:val="a1"/>
    <w:uiPriority w:val="39"/>
    <w:rsid w:val="003274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328A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F328A6"/>
    <w:pPr>
      <w:outlineLvl w:val="9"/>
    </w:pPr>
    <w:rPr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F328A6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rsid w:val="00F328A6"/>
    <w:pPr>
      <w:spacing w:after="100"/>
    </w:pPr>
  </w:style>
  <w:style w:type="character" w:styleId="a7">
    <w:name w:val="Hyperlink"/>
    <w:basedOn w:val="a0"/>
    <w:uiPriority w:val="99"/>
    <w:unhideWhenUsed/>
    <w:rsid w:val="00F328A6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DE7C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7CF7"/>
  </w:style>
  <w:style w:type="paragraph" w:styleId="aa">
    <w:name w:val="footer"/>
    <w:basedOn w:val="a"/>
    <w:link w:val="ab"/>
    <w:uiPriority w:val="99"/>
    <w:unhideWhenUsed/>
    <w:rsid w:val="00DE7C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7C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6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4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3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_________Microsoft_Visio2.vsdx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oter" Target="footer1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0" Type="http://schemas.openxmlformats.org/officeDocument/2006/relationships/image" Target="media/image12.png"/><Relationship Id="rId41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44</Pages>
  <Words>8816</Words>
  <Characters>50255</Characters>
  <Application>Microsoft Office Word</Application>
  <DocSecurity>0</DocSecurity>
  <Lines>418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-19</dc:creator>
  <cp:keywords/>
  <dc:description/>
  <cp:lastModifiedBy>429192-19</cp:lastModifiedBy>
  <cp:revision>21</cp:revision>
  <dcterms:created xsi:type="dcterms:W3CDTF">2024-10-03T06:07:00Z</dcterms:created>
  <dcterms:modified xsi:type="dcterms:W3CDTF">2024-10-04T06:08:00Z</dcterms:modified>
</cp:coreProperties>
</file>